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7E0" w:rsidRPr="00F677E0" w:rsidRDefault="00F677E0" w:rsidP="00F677E0">
      <w:pPr>
        <w:pStyle w:val="Heading2"/>
        <w:ind w:left="0"/>
        <w:jc w:val="center"/>
        <w:rPr>
          <w:sz w:val="28"/>
          <w:lang w:val="el-GR"/>
        </w:rPr>
      </w:pPr>
      <w:r w:rsidRPr="00F677E0">
        <w:rPr>
          <w:sz w:val="28"/>
          <w:lang w:val="el-GR"/>
        </w:rPr>
        <w:t>ΓΕΝΙΚΟΣ ΚΑΝΟΝΙΣΜΟΣ ΚΙΝΗΣΕΩΣ</w:t>
      </w:r>
    </w:p>
    <w:p w:rsidR="00F677E0" w:rsidRPr="00F677E0" w:rsidRDefault="00F677E0" w:rsidP="00F677E0">
      <w:pPr>
        <w:pStyle w:val="BodyText"/>
        <w:ind w:left="0"/>
        <w:jc w:val="center"/>
        <w:rPr>
          <w:sz w:val="26"/>
          <w:lang w:val="el-GR"/>
        </w:rPr>
      </w:pPr>
      <w:r w:rsidRPr="00F677E0">
        <w:rPr>
          <w:sz w:val="26"/>
          <w:lang w:val="el-GR"/>
        </w:rPr>
        <w:t>ΜΕΡΟΣ Α- ΚΑΝΟΝΙΣΜΟΣ ΣΗΜΑΤΩΝ</w:t>
      </w:r>
    </w:p>
    <w:p w:rsidR="00F677E0" w:rsidRPr="00F677E0" w:rsidRDefault="00F677E0" w:rsidP="00F677E0">
      <w:pPr>
        <w:pStyle w:val="BodyText"/>
        <w:pBdr>
          <w:bottom w:val="single" w:sz="4" w:space="1" w:color="auto"/>
        </w:pBdr>
        <w:ind w:left="0"/>
        <w:rPr>
          <w:lang w:val="el-GR"/>
        </w:rPr>
      </w:pP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  <w:t>Εισηγητής: Κ. Μ. Χρονάκης</w:t>
      </w:r>
    </w:p>
    <w:p w:rsidR="00F677E0" w:rsidRPr="00F677E0" w:rsidRDefault="00F677E0" w:rsidP="00F677E0">
      <w:pPr>
        <w:pStyle w:val="Heading2"/>
        <w:ind w:left="0"/>
        <w:rPr>
          <w:lang w:val="el-GR"/>
        </w:rPr>
      </w:pPr>
      <w:r>
        <w:rPr>
          <w:sz w:val="28"/>
          <w:lang w:val="el-GR"/>
        </w:rPr>
        <w:t xml:space="preserve">Α. </w:t>
      </w:r>
      <w:r w:rsidRPr="00F677E0">
        <w:rPr>
          <w:sz w:val="28"/>
          <w:lang w:val="el-GR"/>
        </w:rPr>
        <w:t>Ερωτήσεις πολλαπλής επιλογής</w:t>
      </w:r>
    </w:p>
    <w:p w:rsidR="00F677E0" w:rsidRPr="00F57CF3" w:rsidRDefault="00F677E0" w:rsidP="00F677E0">
      <w:pPr>
        <w:pStyle w:val="Heading2"/>
        <w:ind w:left="0"/>
        <w:rPr>
          <w:lang w:val="el-GR"/>
        </w:rPr>
      </w:pPr>
      <w:r w:rsidRPr="00F57CF3">
        <w:rPr>
          <w:lang w:val="el-GR"/>
        </w:rPr>
        <w:t xml:space="preserve">Ερώτηση </w:t>
      </w:r>
      <w:r>
        <w:rPr>
          <w:lang w:val="el-GR"/>
        </w:rPr>
        <w:t>1</w:t>
      </w:r>
    </w:p>
    <w:p w:rsidR="00F677E0" w:rsidRPr="000B595B" w:rsidRDefault="00F677E0" w:rsidP="00F677E0">
      <w:pPr>
        <w:pStyle w:val="BodyText"/>
        <w:ind w:left="0"/>
        <w:rPr>
          <w:lang w:val="el-GR"/>
        </w:rPr>
      </w:pPr>
      <w:r w:rsidRPr="000B595B">
        <w:rPr>
          <w:lang w:val="el-GR"/>
        </w:rPr>
        <w:t>Είστε σ</w:t>
      </w:r>
      <w:r w:rsidR="002B7A3F">
        <w:rPr>
          <w:lang w:val="el-GR"/>
        </w:rPr>
        <w:t>τον</w:t>
      </w:r>
      <w:r w:rsidRPr="000B595B">
        <w:rPr>
          <w:lang w:val="el-GR"/>
        </w:rPr>
        <w:t xml:space="preserve"> </w:t>
      </w:r>
      <w:proofErr w:type="spellStart"/>
      <w:r w:rsidRPr="000B595B">
        <w:rPr>
          <w:lang w:val="el-GR"/>
        </w:rPr>
        <w:t>αργούντα</w:t>
      </w:r>
      <w:proofErr w:type="spellEnd"/>
      <w:r w:rsidRPr="000B595B">
        <w:rPr>
          <w:lang w:val="el-GR"/>
        </w:rPr>
        <w:t xml:space="preserve"> σταθμό Β, σας </w:t>
      </w:r>
      <w:r w:rsidR="00E708A6" w:rsidRPr="000B595B">
        <w:rPr>
          <w:lang w:val="el-GR"/>
        </w:rPr>
        <w:t xml:space="preserve">έχει </w:t>
      </w:r>
      <w:r w:rsidRPr="000B595B">
        <w:rPr>
          <w:lang w:val="el-GR"/>
        </w:rPr>
        <w:t>δοθεί από τον προηγούμενο σταθμό Α «</w:t>
      </w:r>
      <w:r w:rsidRPr="000B595B">
        <w:rPr>
          <w:i/>
          <w:lang w:val="el-GR"/>
        </w:rPr>
        <w:t>γραμμή ελεύθερη</w:t>
      </w:r>
      <w:r w:rsidRPr="000B595B">
        <w:rPr>
          <w:lang w:val="el-GR"/>
        </w:rPr>
        <w:t>» έως τον επόμενο σταθμό Γ</w:t>
      </w:r>
      <w:r w:rsidR="002B7A3F">
        <w:rPr>
          <w:lang w:val="el-GR"/>
        </w:rPr>
        <w:t>.</w:t>
      </w:r>
      <w:r w:rsidRPr="000B595B">
        <w:rPr>
          <w:lang w:val="el-GR"/>
        </w:rPr>
        <w:t xml:space="preserve"> </w:t>
      </w:r>
      <w:r w:rsidR="002B7A3F">
        <w:rPr>
          <w:lang w:val="el-GR"/>
        </w:rPr>
        <w:t>Τ</w:t>
      </w:r>
      <w:r w:rsidRPr="000B595B">
        <w:rPr>
          <w:lang w:val="el-GR"/>
        </w:rPr>
        <w:t>ο φωτόσημα εξόδου του σταθμού Β που βρίσκεστε είναι ερυθρό και φέρει λευκό «Σταυρό Αγίου Ανδρέα», τι κάνετε;</w:t>
      </w:r>
    </w:p>
    <w:p w:rsidR="00F677E0" w:rsidRPr="000B595B" w:rsidRDefault="00F677E0" w:rsidP="00F677E0">
      <w:pPr>
        <w:pStyle w:val="BodyText"/>
        <w:ind w:left="0"/>
        <w:rPr>
          <w:i/>
          <w:lang w:val="el-GR"/>
        </w:rPr>
      </w:pPr>
      <w:r w:rsidRPr="000B595B">
        <w:rPr>
          <w:i/>
          <w:lang w:val="el-GR"/>
        </w:rPr>
        <w:t>Επιλέξτε τη σωστή πρόταση</w:t>
      </w:r>
    </w:p>
    <w:p w:rsidR="00F677E0" w:rsidRPr="000B595B" w:rsidRDefault="00F677E0" w:rsidP="00F677E0">
      <w:pPr>
        <w:spacing w:after="120"/>
        <w:rPr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Α) </w:t>
      </w:r>
      <w:r w:rsidRPr="000B595B">
        <w:rPr>
          <w:szCs w:val="20"/>
        </w:rPr>
        <w:t>Ρωτάω πάλι τον σταθμό Α εάν πρέπει να υπερβώ το ερυθρό φωτόσημα εξόδου του Σταθμού Β.</w:t>
      </w:r>
    </w:p>
    <w:p w:rsidR="00F677E0" w:rsidRPr="000B595B" w:rsidRDefault="00F677E0" w:rsidP="00F677E0">
      <w:pPr>
        <w:spacing w:after="120"/>
        <w:rPr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Β) </w:t>
      </w:r>
      <w:r w:rsidRPr="000B595B">
        <w:rPr>
          <w:rFonts w:cs="Arial"/>
          <w:szCs w:val="20"/>
        </w:rPr>
        <w:t xml:space="preserve">Υπερβαίνω το ερυθρό </w:t>
      </w:r>
      <w:r w:rsidR="00AF0042">
        <w:rPr>
          <w:rFonts w:cs="Arial"/>
          <w:szCs w:val="20"/>
        </w:rPr>
        <w:t xml:space="preserve">φωτόσημα </w:t>
      </w:r>
      <w:r w:rsidRPr="000B595B">
        <w:rPr>
          <w:rFonts w:cs="Arial"/>
          <w:szCs w:val="20"/>
        </w:rPr>
        <w:t xml:space="preserve">εξόδου </w:t>
      </w:r>
      <w:r w:rsidR="000C641F">
        <w:rPr>
          <w:rFonts w:cs="Arial"/>
          <w:szCs w:val="20"/>
        </w:rPr>
        <w:t>επειδή</w:t>
      </w:r>
      <w:r w:rsidRPr="000B595B">
        <w:rPr>
          <w:rFonts w:cs="Arial"/>
          <w:szCs w:val="20"/>
        </w:rPr>
        <w:t xml:space="preserve"> έχω γραμμή έως τον σταθμό Γ </w:t>
      </w:r>
    </w:p>
    <w:p w:rsidR="00F677E0" w:rsidRPr="000B595B" w:rsidRDefault="00F677E0" w:rsidP="00F677E0">
      <w:pPr>
        <w:spacing w:after="120"/>
        <w:rPr>
          <w:rFonts w:cs="Arial"/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Γ) </w:t>
      </w:r>
      <w:r w:rsidRPr="000B595B">
        <w:rPr>
          <w:rFonts w:cs="Arial"/>
          <w:szCs w:val="20"/>
        </w:rPr>
        <w:t>Περιμένω να γίνει πράσινο</w:t>
      </w:r>
    </w:p>
    <w:p w:rsidR="00F677E0" w:rsidRPr="000B595B" w:rsidRDefault="00F677E0" w:rsidP="00F677E0">
      <w:pPr>
        <w:spacing w:after="120"/>
        <w:rPr>
          <w:rFonts w:cs="Arial"/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Δ) </w:t>
      </w:r>
      <w:r w:rsidRPr="000B595B">
        <w:rPr>
          <w:rFonts w:cs="Arial"/>
          <w:szCs w:val="20"/>
        </w:rPr>
        <w:t>Σταθμεύω για 2 λεπτά στο φωτόσημα εξόδου του σταθμού Β</w:t>
      </w:r>
    </w:p>
    <w:p w:rsidR="00F677E0" w:rsidRPr="005D4904" w:rsidRDefault="00F677E0" w:rsidP="00F677E0">
      <w:pPr>
        <w:rPr>
          <w:sz w:val="20"/>
          <w:szCs w:val="20"/>
        </w:rPr>
      </w:pPr>
    </w:p>
    <w:p w:rsidR="00F677E0" w:rsidRPr="00CE2AD6" w:rsidRDefault="00F677E0" w:rsidP="00F677E0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t xml:space="preserve">Ερώτηση </w:t>
      </w:r>
      <w:r>
        <w:rPr>
          <w:lang w:val="el-GR"/>
        </w:rPr>
        <w:t>2</w:t>
      </w:r>
    </w:p>
    <w:p w:rsidR="00F677E0" w:rsidRPr="000B595B" w:rsidRDefault="00F677E0" w:rsidP="00F677E0">
      <w:pPr>
        <w:pStyle w:val="BodyText"/>
        <w:ind w:left="0"/>
        <w:rPr>
          <w:lang w:val="el-GR"/>
        </w:rPr>
      </w:pPr>
      <w:r w:rsidRPr="000B595B">
        <w:rPr>
          <w:lang w:val="el-GR"/>
        </w:rPr>
        <w:t>Έχετε σταθμεύσει σε ερυθρό φωτόσημα εισόδου</w:t>
      </w:r>
      <w:r w:rsidR="00F007E0">
        <w:rPr>
          <w:lang w:val="el-GR"/>
        </w:rPr>
        <w:t xml:space="preserve"> σταθμού, ο οποίος</w:t>
      </w:r>
      <w:r w:rsidRPr="000B595B">
        <w:rPr>
          <w:lang w:val="el-GR"/>
        </w:rPr>
        <w:t xml:space="preserve"> υπάγεται σε έλεγχο από </w:t>
      </w:r>
      <w:r w:rsidR="00F007E0">
        <w:rPr>
          <w:lang w:val="el-GR"/>
        </w:rPr>
        <w:t xml:space="preserve">την </w:t>
      </w:r>
      <w:r w:rsidR="00E5445B" w:rsidRPr="000B595B">
        <w:rPr>
          <w:lang w:val="el-GR"/>
        </w:rPr>
        <w:t>Τηλεδιοίκηση</w:t>
      </w:r>
      <w:r w:rsidRPr="000B595B">
        <w:rPr>
          <w:lang w:val="el-GR"/>
        </w:rPr>
        <w:t>, πότε θα ξεκινήσετε την πορεία σας;</w:t>
      </w:r>
    </w:p>
    <w:p w:rsidR="00F677E0" w:rsidRPr="000B595B" w:rsidRDefault="00F677E0" w:rsidP="00F677E0">
      <w:pPr>
        <w:pStyle w:val="BodyText"/>
        <w:ind w:left="0"/>
        <w:rPr>
          <w:i/>
          <w:lang w:val="el-GR"/>
        </w:rPr>
      </w:pPr>
      <w:r w:rsidRPr="000B595B">
        <w:rPr>
          <w:i/>
          <w:lang w:val="el-GR"/>
        </w:rPr>
        <w:t>Επιλέξτε τη σωστή πρόταση</w:t>
      </w:r>
    </w:p>
    <w:p w:rsidR="00F677E0" w:rsidRPr="000B595B" w:rsidRDefault="00F677E0" w:rsidP="00F677E0">
      <w:pPr>
        <w:spacing w:after="120"/>
      </w:pPr>
      <w:r w:rsidRPr="000B595B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instrText xml:space="preserve"> </w:instrText>
      </w:r>
      <w:r w:rsidRPr="000B595B">
        <w:rPr>
          <w:lang w:val="en-US"/>
        </w:rPr>
        <w:instrText>FORMCHECKBOX</w:instrText>
      </w:r>
      <w:r w:rsidRPr="000B595B">
        <w:instrText xml:space="preserve"> </w:instrText>
      </w:r>
      <w:r w:rsidR="000D7712">
        <w:fldChar w:fldCharType="separate"/>
      </w:r>
      <w:r w:rsidRPr="000B595B">
        <w:fldChar w:fldCharType="end"/>
      </w:r>
      <w:r w:rsidRPr="000B595B">
        <w:t xml:space="preserve"> </w:t>
      </w:r>
      <w:r w:rsidRPr="000B595B">
        <w:rPr>
          <w:b/>
        </w:rPr>
        <w:t xml:space="preserve">(Α) </w:t>
      </w:r>
      <w:r w:rsidRPr="000B595B">
        <w:t>Περιμένω 2’ λεπτά και εάν δεν έχει αλλάξει όψη το σήμα, το υπερβαίνω</w:t>
      </w:r>
    </w:p>
    <w:p w:rsidR="00F677E0" w:rsidRPr="000B595B" w:rsidRDefault="00F677E0" w:rsidP="00F677E0">
      <w:pPr>
        <w:spacing w:after="120"/>
      </w:pPr>
      <w:r w:rsidRPr="000B595B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instrText xml:space="preserve"> </w:instrText>
      </w:r>
      <w:r w:rsidRPr="000B595B">
        <w:rPr>
          <w:lang w:val="en-US"/>
        </w:rPr>
        <w:instrText>FORMCHECKBOX</w:instrText>
      </w:r>
      <w:r w:rsidRPr="000B595B">
        <w:instrText xml:space="preserve"> </w:instrText>
      </w:r>
      <w:r w:rsidR="000D7712">
        <w:fldChar w:fldCharType="separate"/>
      </w:r>
      <w:r w:rsidRPr="000B595B">
        <w:fldChar w:fldCharType="end"/>
      </w:r>
      <w:r w:rsidRPr="000B595B">
        <w:t xml:space="preserve"> </w:t>
      </w:r>
      <w:r w:rsidRPr="000B595B">
        <w:rPr>
          <w:b/>
        </w:rPr>
        <w:t xml:space="preserve">(Β) </w:t>
      </w:r>
      <w:r w:rsidRPr="000B595B">
        <w:rPr>
          <w:rFonts w:cs="Arial"/>
          <w:szCs w:val="22"/>
        </w:rPr>
        <w:t>Περιμένω να ανάψει ένδειξη πορείας και το υπερβαίνω</w:t>
      </w:r>
    </w:p>
    <w:p w:rsidR="00F677E0" w:rsidRPr="000B595B" w:rsidRDefault="00F677E0" w:rsidP="00F677E0">
      <w:pPr>
        <w:jc w:val="both"/>
        <w:rPr>
          <w:rFonts w:cs="Arial"/>
          <w:szCs w:val="22"/>
        </w:rPr>
      </w:pPr>
      <w:r w:rsidRPr="000B595B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instrText xml:space="preserve"> </w:instrText>
      </w:r>
      <w:r w:rsidRPr="000B595B">
        <w:rPr>
          <w:lang w:val="en-US"/>
        </w:rPr>
        <w:instrText>FORMCHECKBOX</w:instrText>
      </w:r>
      <w:r w:rsidRPr="000B595B">
        <w:instrText xml:space="preserve"> </w:instrText>
      </w:r>
      <w:r w:rsidR="000D7712">
        <w:fldChar w:fldCharType="separate"/>
      </w:r>
      <w:r w:rsidRPr="000B595B">
        <w:fldChar w:fldCharType="end"/>
      </w:r>
      <w:r w:rsidRPr="000B595B">
        <w:t xml:space="preserve"> </w:t>
      </w:r>
      <w:r w:rsidRPr="000B595B">
        <w:rPr>
          <w:b/>
        </w:rPr>
        <w:t xml:space="preserve">(Γ) </w:t>
      </w:r>
      <w:r w:rsidRPr="000B595B">
        <w:rPr>
          <w:rFonts w:cs="Arial"/>
          <w:szCs w:val="22"/>
        </w:rPr>
        <w:t>Περιμένω να ανάψει ένδειξη πορείας ή το σήμα υποκατάστασης Σφ1.</w:t>
      </w:r>
    </w:p>
    <w:p w:rsidR="00F677E0" w:rsidRPr="000B595B" w:rsidRDefault="00F677E0" w:rsidP="00F677E0">
      <w:pPr>
        <w:jc w:val="both"/>
      </w:pPr>
    </w:p>
    <w:p w:rsidR="00F677E0" w:rsidRPr="000B595B" w:rsidRDefault="00F677E0" w:rsidP="00F677E0">
      <w:pPr>
        <w:jc w:val="both"/>
      </w:pPr>
      <w:r w:rsidRPr="000B595B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instrText xml:space="preserve"> </w:instrText>
      </w:r>
      <w:r w:rsidRPr="000B595B">
        <w:rPr>
          <w:lang w:val="en-US"/>
        </w:rPr>
        <w:instrText>FORMCHECKBOX</w:instrText>
      </w:r>
      <w:r w:rsidRPr="000B595B">
        <w:instrText xml:space="preserve"> </w:instrText>
      </w:r>
      <w:r w:rsidR="000D7712">
        <w:fldChar w:fldCharType="separate"/>
      </w:r>
      <w:r w:rsidRPr="000B595B">
        <w:fldChar w:fldCharType="end"/>
      </w:r>
      <w:r w:rsidRPr="000B595B">
        <w:t xml:space="preserve"> </w:t>
      </w:r>
      <w:r w:rsidRPr="000B595B">
        <w:rPr>
          <w:b/>
        </w:rPr>
        <w:t xml:space="preserve">(Δ) </w:t>
      </w:r>
      <w:r w:rsidRPr="000B595B">
        <w:rPr>
          <w:rFonts w:cs="Arial"/>
          <w:szCs w:val="22"/>
        </w:rPr>
        <w:t xml:space="preserve">Αναμένω από το προσωπικό της αμαξοστοιχίας να λάβω έγγραφη εντολή με το </w:t>
      </w:r>
      <w:proofErr w:type="spellStart"/>
      <w:r w:rsidRPr="000B595B">
        <w:rPr>
          <w:rFonts w:cs="Arial"/>
          <w:szCs w:val="22"/>
        </w:rPr>
        <w:t>υποδ</w:t>
      </w:r>
      <w:proofErr w:type="spellEnd"/>
      <w:r w:rsidRPr="000B595B">
        <w:rPr>
          <w:rFonts w:cs="Arial"/>
          <w:szCs w:val="22"/>
        </w:rPr>
        <w:t xml:space="preserve">. 1001 και </w:t>
      </w:r>
      <w:r w:rsidRPr="000B595B">
        <w:t>το υπερβαίνω.</w:t>
      </w:r>
    </w:p>
    <w:p w:rsidR="00F677E0" w:rsidRPr="000B595B" w:rsidRDefault="00F677E0" w:rsidP="00F677E0">
      <w:pPr>
        <w:jc w:val="both"/>
      </w:pPr>
    </w:p>
    <w:p w:rsidR="00F677E0" w:rsidRDefault="00F677E0" w:rsidP="00F677E0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t>Ερώτηση</w:t>
      </w:r>
      <w:r w:rsidRPr="00236A73">
        <w:rPr>
          <w:lang w:val="el-GR"/>
        </w:rPr>
        <w:t xml:space="preserve"> </w:t>
      </w:r>
      <w:r>
        <w:rPr>
          <w:lang w:val="el-GR"/>
        </w:rPr>
        <w:t>3</w:t>
      </w:r>
    </w:p>
    <w:p w:rsidR="00F677E0" w:rsidRPr="000B595B" w:rsidRDefault="00F677E0" w:rsidP="00F677E0">
      <w:pPr>
        <w:pStyle w:val="BodyText"/>
        <w:ind w:left="0"/>
        <w:rPr>
          <w:lang w:val="el-GR"/>
        </w:rPr>
      </w:pPr>
      <w:r w:rsidRPr="000B595B">
        <w:rPr>
          <w:lang w:val="el-GR"/>
        </w:rPr>
        <w:t xml:space="preserve">Είστε η αμαξ. </w:t>
      </w:r>
      <w:r w:rsidRPr="000B595B">
        <w:rPr>
          <w:lang w:val="en-US"/>
        </w:rPr>
        <w:t>IC</w:t>
      </w:r>
      <w:r w:rsidRPr="000B595B">
        <w:rPr>
          <w:lang w:val="el-GR"/>
        </w:rPr>
        <w:t xml:space="preserve"> 56 </w:t>
      </w:r>
      <w:r w:rsidR="0058396F" w:rsidRPr="000B595B">
        <w:rPr>
          <w:lang w:val="el-GR"/>
        </w:rPr>
        <w:t>και διέρχεστε από τον</w:t>
      </w:r>
      <w:r w:rsidRPr="000B595B">
        <w:rPr>
          <w:lang w:val="el-GR"/>
        </w:rPr>
        <w:t xml:space="preserve"> Σ.Σ. Αφιδνών, ο σταθμάρχης σας δίνει τηλεγράφημα (</w:t>
      </w:r>
      <w:r w:rsidRPr="000B595B">
        <w:rPr>
          <w:i/>
          <w:lang w:val="el-GR"/>
        </w:rPr>
        <w:t>γραμμή</w:t>
      </w:r>
      <w:r w:rsidRPr="000B595B">
        <w:rPr>
          <w:lang w:val="el-GR"/>
        </w:rPr>
        <w:t>) έως τον Σ.Σ. Αυλώνα, κατά την προσέγγιση σας στον Σ.Σ. Αυλώνα διαπιστώνεται τις εξής ενδείξεις στα φωτοσήματα:</w:t>
      </w:r>
    </w:p>
    <w:p w:rsidR="00F677E0" w:rsidRPr="000B595B" w:rsidRDefault="00F677E0" w:rsidP="00F677E0">
      <w:pPr>
        <w:pStyle w:val="BodyText"/>
        <w:ind w:left="720"/>
        <w:rPr>
          <w:lang w:val="el-GR"/>
        </w:rPr>
      </w:pPr>
      <w:r w:rsidRPr="000B595B">
        <w:rPr>
          <w:lang w:val="el-GR"/>
        </w:rPr>
        <w:t>Φωτοπρόσημα: Πράσινο</w:t>
      </w:r>
    </w:p>
    <w:p w:rsidR="00F677E0" w:rsidRPr="000B595B" w:rsidRDefault="00F677E0" w:rsidP="00F677E0">
      <w:pPr>
        <w:pStyle w:val="BodyText"/>
        <w:ind w:left="720"/>
        <w:rPr>
          <w:lang w:val="el-GR"/>
        </w:rPr>
      </w:pPr>
      <w:r w:rsidRPr="000B595B">
        <w:rPr>
          <w:lang w:val="el-GR"/>
        </w:rPr>
        <w:t>Φωτόσημα Εισόδου: Πράσινο</w:t>
      </w:r>
    </w:p>
    <w:p w:rsidR="00F677E0" w:rsidRPr="000B595B" w:rsidRDefault="00F677E0" w:rsidP="00F677E0">
      <w:pPr>
        <w:pStyle w:val="BodyText"/>
        <w:ind w:left="720"/>
        <w:rPr>
          <w:lang w:val="el-GR"/>
        </w:rPr>
      </w:pPr>
      <w:r w:rsidRPr="000B595B">
        <w:rPr>
          <w:lang w:val="el-GR"/>
        </w:rPr>
        <w:t>Φωτόσημα Εξόδου: Πράσινο</w:t>
      </w:r>
    </w:p>
    <w:p w:rsidR="00F677E0" w:rsidRPr="000B595B" w:rsidRDefault="00F677E0" w:rsidP="00F677E0">
      <w:pPr>
        <w:pStyle w:val="BodyText"/>
        <w:ind w:left="0"/>
        <w:rPr>
          <w:lang w:val="el-GR"/>
        </w:rPr>
      </w:pPr>
      <w:r w:rsidRPr="000B595B">
        <w:rPr>
          <w:lang w:val="el-GR"/>
        </w:rPr>
        <w:t>Ποια θα είναι η περαιτέρω ενέργεια σας:</w:t>
      </w:r>
    </w:p>
    <w:p w:rsidR="00F677E0" w:rsidRPr="000B595B" w:rsidRDefault="00F677E0" w:rsidP="00F677E0">
      <w:pPr>
        <w:pStyle w:val="BodyText"/>
        <w:spacing w:before="120"/>
        <w:ind w:left="0"/>
        <w:rPr>
          <w:i/>
          <w:lang w:val="el-GR"/>
        </w:rPr>
      </w:pPr>
      <w:r w:rsidRPr="000B595B">
        <w:rPr>
          <w:i/>
          <w:lang w:val="el-GR"/>
        </w:rPr>
        <w:t>Επιλέξτε τη σωστή πρόταση</w:t>
      </w:r>
    </w:p>
    <w:p w:rsidR="00F677E0" w:rsidRPr="000B595B" w:rsidRDefault="00F677E0" w:rsidP="00F677E0">
      <w:pPr>
        <w:spacing w:after="120"/>
        <w:ind w:left="2"/>
        <w:rPr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Α) </w:t>
      </w:r>
      <w:r w:rsidRPr="000B595B">
        <w:rPr>
          <w:szCs w:val="20"/>
        </w:rPr>
        <w:t xml:space="preserve">Καμία συνεχίζω την πορεία μου και </w:t>
      </w:r>
      <w:r w:rsidR="0058396F" w:rsidRPr="000B595B">
        <w:rPr>
          <w:szCs w:val="20"/>
        </w:rPr>
        <w:t xml:space="preserve">διέρχομαι από </w:t>
      </w:r>
      <w:r w:rsidRPr="000B595B">
        <w:rPr>
          <w:szCs w:val="20"/>
        </w:rPr>
        <w:t xml:space="preserve"> τον Σ.Σ. Αυλώνα</w:t>
      </w:r>
    </w:p>
    <w:p w:rsidR="00F677E0" w:rsidRPr="000B595B" w:rsidRDefault="00F677E0" w:rsidP="00F677E0">
      <w:pPr>
        <w:spacing w:after="120"/>
        <w:ind w:left="2"/>
        <w:rPr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Β) </w:t>
      </w:r>
      <w:r w:rsidRPr="000B595B">
        <w:rPr>
          <w:szCs w:val="20"/>
        </w:rPr>
        <w:t>Μιλάω με τον Σταθμάρχη</w:t>
      </w:r>
      <w:r w:rsidR="0058396F" w:rsidRPr="000B595B">
        <w:rPr>
          <w:szCs w:val="20"/>
        </w:rPr>
        <w:t xml:space="preserve"> Αυλώνα </w:t>
      </w:r>
      <w:r w:rsidRPr="000B595B">
        <w:rPr>
          <w:szCs w:val="20"/>
        </w:rPr>
        <w:t xml:space="preserve"> για την περαιτέρω πορεία μου</w:t>
      </w:r>
    </w:p>
    <w:p w:rsidR="00F677E0" w:rsidRPr="000B595B" w:rsidRDefault="00F677E0" w:rsidP="00F677E0">
      <w:pPr>
        <w:spacing w:after="120"/>
        <w:ind w:left="2"/>
        <w:rPr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Γ) </w:t>
      </w:r>
      <w:r w:rsidRPr="000B595B">
        <w:rPr>
          <w:szCs w:val="20"/>
        </w:rPr>
        <w:t>Μειώνω ταχύτητα για στάθμευση</w:t>
      </w:r>
    </w:p>
    <w:p w:rsidR="0058396F" w:rsidRPr="000B595B" w:rsidRDefault="0058396F" w:rsidP="0058396F">
      <w:pPr>
        <w:spacing w:after="120"/>
        <w:ind w:left="2"/>
        <w:rPr>
          <w:szCs w:val="20"/>
        </w:rPr>
      </w:pPr>
      <w:r w:rsidRPr="000B595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B595B">
        <w:rPr>
          <w:szCs w:val="20"/>
        </w:rPr>
        <w:instrText xml:space="preserve"> </w:instrText>
      </w:r>
      <w:r w:rsidRPr="000B595B">
        <w:rPr>
          <w:szCs w:val="20"/>
          <w:lang w:val="en-US"/>
        </w:rPr>
        <w:instrText>FORMCHECKBOX</w:instrText>
      </w:r>
      <w:r w:rsidRPr="000B595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0B595B">
        <w:rPr>
          <w:szCs w:val="20"/>
        </w:rPr>
        <w:fldChar w:fldCharType="end"/>
      </w:r>
      <w:r w:rsidRPr="000B595B">
        <w:rPr>
          <w:szCs w:val="20"/>
        </w:rPr>
        <w:t xml:space="preserve"> </w:t>
      </w:r>
      <w:r w:rsidRPr="000B595B">
        <w:rPr>
          <w:b/>
          <w:szCs w:val="20"/>
        </w:rPr>
        <w:t xml:space="preserve">(Δ) </w:t>
      </w:r>
      <w:r w:rsidRPr="000B595B">
        <w:rPr>
          <w:szCs w:val="20"/>
        </w:rPr>
        <w:t>Εισέρχομαι στον σταθμό και αναμένω σταθμεύω για οδηγίες</w:t>
      </w:r>
    </w:p>
    <w:p w:rsidR="0058396F" w:rsidRDefault="0058396F" w:rsidP="00F677E0">
      <w:pPr>
        <w:spacing w:after="120"/>
        <w:ind w:left="2"/>
        <w:rPr>
          <w:sz w:val="20"/>
          <w:szCs w:val="20"/>
        </w:rPr>
      </w:pPr>
    </w:p>
    <w:p w:rsidR="00850D3D" w:rsidRDefault="00850D3D" w:rsidP="00F677E0">
      <w:pPr>
        <w:spacing w:after="120"/>
        <w:ind w:left="2"/>
        <w:rPr>
          <w:sz w:val="20"/>
          <w:szCs w:val="20"/>
        </w:rPr>
      </w:pPr>
    </w:p>
    <w:p w:rsidR="00850D3D" w:rsidRDefault="00850D3D" w:rsidP="00F677E0">
      <w:pPr>
        <w:spacing w:after="120"/>
        <w:ind w:left="2"/>
        <w:rPr>
          <w:sz w:val="20"/>
          <w:szCs w:val="20"/>
        </w:rPr>
      </w:pPr>
    </w:p>
    <w:p w:rsidR="00F677E0" w:rsidRPr="006A602B" w:rsidRDefault="00F677E0" w:rsidP="00850D3D">
      <w:pPr>
        <w:spacing w:after="120"/>
        <w:ind w:left="2"/>
        <w:rPr>
          <w:b/>
        </w:rPr>
      </w:pPr>
      <w:r w:rsidRPr="006A602B">
        <w:rPr>
          <w:b/>
        </w:rPr>
        <w:t>Ερώτηση 4</w:t>
      </w:r>
    </w:p>
    <w:p w:rsidR="00F677E0" w:rsidRPr="001F7339" w:rsidRDefault="00850D3D" w:rsidP="00F677E0">
      <w:pPr>
        <w:pStyle w:val="BodyText"/>
        <w:ind w:left="4"/>
        <w:rPr>
          <w:lang w:val="el-GR"/>
        </w:rPr>
      </w:pPr>
      <w:r>
        <w:rPr>
          <w:noProof/>
          <w:lang w:val="el-GR" w:eastAsia="el-GR"/>
        </w:rPr>
        <w:drawing>
          <wp:anchor distT="0" distB="0" distL="114300" distR="114300" simplePos="0" relativeHeight="251659264" behindDoc="1" locked="0" layoutInCell="1" allowOverlap="1" wp14:anchorId="41DBF72B" wp14:editId="2EA5F8E6">
            <wp:simplePos x="0" y="0"/>
            <wp:positionH relativeFrom="column">
              <wp:posOffset>5577840</wp:posOffset>
            </wp:positionH>
            <wp:positionV relativeFrom="paragraph">
              <wp:posOffset>26035</wp:posOffset>
            </wp:positionV>
            <wp:extent cx="647700" cy="1314450"/>
            <wp:effectExtent l="0" t="0" r="0" b="0"/>
            <wp:wrapTight wrapText="bothSides">
              <wp:wrapPolygon edited="0">
                <wp:start x="0" y="0"/>
                <wp:lineTo x="0" y="21287"/>
                <wp:lineTo x="20965" y="21287"/>
                <wp:lineTo x="20965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677E0">
        <w:rPr>
          <w:lang w:val="el-GR"/>
        </w:rPr>
        <w:t>Ποια η σημασία του σήματος 22  (βλέπε δίπλα)</w:t>
      </w:r>
    </w:p>
    <w:p w:rsidR="00F677E0" w:rsidRPr="001F7339" w:rsidRDefault="00F677E0" w:rsidP="00F677E0">
      <w:pPr>
        <w:pStyle w:val="BodyText"/>
        <w:ind w:left="4"/>
        <w:rPr>
          <w:i/>
          <w:lang w:val="el-GR"/>
        </w:rPr>
      </w:pPr>
      <w:r>
        <w:rPr>
          <w:i/>
          <w:lang w:val="el-GR"/>
        </w:rPr>
        <w:t>Επιλέξτε</w:t>
      </w:r>
      <w:r w:rsidRPr="001F7339">
        <w:rPr>
          <w:i/>
          <w:lang w:val="el-GR"/>
        </w:rPr>
        <w:t xml:space="preserve"> </w:t>
      </w:r>
      <w:r w:rsidRPr="00E43CB6">
        <w:rPr>
          <w:i/>
          <w:lang w:val="el-GR"/>
        </w:rPr>
        <w:t>τη</w:t>
      </w:r>
      <w:r w:rsidRPr="001F7339">
        <w:rPr>
          <w:i/>
          <w:lang w:val="el-GR"/>
        </w:rPr>
        <w:t xml:space="preserve"> </w:t>
      </w:r>
      <w:r w:rsidRPr="00E43CB6">
        <w:rPr>
          <w:i/>
          <w:lang w:val="el-GR"/>
        </w:rPr>
        <w:t>σωστή</w:t>
      </w:r>
      <w:r w:rsidRPr="001F7339">
        <w:rPr>
          <w:i/>
          <w:lang w:val="el-GR"/>
        </w:rPr>
        <w:t xml:space="preserve"> </w:t>
      </w:r>
      <w:r w:rsidRPr="00E43CB6">
        <w:rPr>
          <w:i/>
          <w:lang w:val="el-GR"/>
        </w:rPr>
        <w:t>πρόταση</w:t>
      </w:r>
    </w:p>
    <w:p w:rsidR="00F677E0" w:rsidRPr="00CE2AD6" w:rsidRDefault="00F677E0" w:rsidP="00F677E0">
      <w:pPr>
        <w:spacing w:after="120"/>
        <w:ind w:left="4"/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C74BBF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Α</w:t>
      </w:r>
      <w:r w:rsidRPr="00CE2AD6">
        <w:rPr>
          <w:b/>
        </w:rPr>
        <w:t xml:space="preserve">) </w:t>
      </w:r>
      <w:r>
        <w:t xml:space="preserve">Δείκτης </w:t>
      </w:r>
      <w:proofErr w:type="spellStart"/>
      <w:r>
        <w:t>προσήματος</w:t>
      </w:r>
      <w:proofErr w:type="spellEnd"/>
      <w:r>
        <w:t xml:space="preserve">, </w:t>
      </w:r>
      <w:r w:rsidR="00716EE2">
        <w:t>επισημαίνει</w:t>
      </w:r>
      <w:r>
        <w:t xml:space="preserve"> θέση </w:t>
      </w:r>
      <w:proofErr w:type="spellStart"/>
      <w:r>
        <w:t>προσήματος</w:t>
      </w:r>
      <w:proofErr w:type="spellEnd"/>
    </w:p>
    <w:p w:rsidR="00F677E0" w:rsidRPr="00CE2AD6" w:rsidRDefault="00F677E0" w:rsidP="00F677E0">
      <w:pPr>
        <w:spacing w:after="120"/>
        <w:ind w:left="4"/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C74BBF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Β</w:t>
      </w:r>
      <w:r w:rsidRPr="00CE2AD6">
        <w:rPr>
          <w:b/>
        </w:rPr>
        <w:t xml:space="preserve">) </w:t>
      </w:r>
      <w:r>
        <w:rPr>
          <w:rFonts w:cs="Arial"/>
          <w:szCs w:val="22"/>
        </w:rPr>
        <w:t xml:space="preserve">Μειωμένο μήκος πεδήσεως έως το </w:t>
      </w:r>
      <w:r w:rsidR="00EB3748">
        <w:rPr>
          <w:rFonts w:cs="Arial"/>
          <w:szCs w:val="22"/>
        </w:rPr>
        <w:t>κύριο</w:t>
      </w:r>
      <w:r>
        <w:rPr>
          <w:rFonts w:cs="Arial"/>
          <w:szCs w:val="22"/>
        </w:rPr>
        <w:t xml:space="preserve"> σήμα</w:t>
      </w:r>
    </w:p>
    <w:p w:rsidR="00F677E0" w:rsidRDefault="00F677E0" w:rsidP="00F677E0">
      <w:pPr>
        <w:spacing w:after="120"/>
        <w:ind w:left="4"/>
        <w:rPr>
          <w:rFonts w:cs="Arial"/>
          <w:szCs w:val="22"/>
        </w:rPr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1F7339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Γ</w:t>
      </w:r>
      <w:r w:rsidRPr="00CE2AD6">
        <w:rPr>
          <w:b/>
        </w:rPr>
        <w:t xml:space="preserve">) </w:t>
      </w:r>
      <w:r>
        <w:rPr>
          <w:rFonts w:cs="Arial"/>
          <w:szCs w:val="22"/>
        </w:rPr>
        <w:t>Αφύλακτη διάβαση</w:t>
      </w:r>
    </w:p>
    <w:p w:rsidR="00850D3D" w:rsidRDefault="00850D3D" w:rsidP="00850D3D">
      <w:pPr>
        <w:spacing w:after="120"/>
        <w:ind w:left="4"/>
        <w:rPr>
          <w:rFonts w:cs="Arial"/>
          <w:szCs w:val="22"/>
        </w:rPr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1F7339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Δ</w:t>
      </w:r>
      <w:r w:rsidRPr="00CE2AD6">
        <w:rPr>
          <w:b/>
        </w:rPr>
        <w:t xml:space="preserve">) </w:t>
      </w:r>
      <w:r>
        <w:rPr>
          <w:rFonts w:cs="Arial"/>
          <w:szCs w:val="22"/>
        </w:rPr>
        <w:t>Σταθμεύσατε</w:t>
      </w:r>
    </w:p>
    <w:p w:rsidR="00850D3D" w:rsidRDefault="00850D3D" w:rsidP="00F677E0">
      <w:pPr>
        <w:spacing w:after="120"/>
        <w:ind w:left="4"/>
        <w:rPr>
          <w:rFonts w:cs="Arial"/>
          <w:szCs w:val="22"/>
        </w:rPr>
      </w:pPr>
    </w:p>
    <w:p w:rsidR="00F677E0" w:rsidRPr="00CE2AD6" w:rsidRDefault="00F677E0" w:rsidP="00F677E0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t xml:space="preserve">Ερώτηση </w:t>
      </w:r>
      <w:r>
        <w:rPr>
          <w:lang w:val="el-GR"/>
        </w:rPr>
        <w:t>5</w:t>
      </w:r>
    </w:p>
    <w:p w:rsidR="00F677E0" w:rsidRPr="000B595B" w:rsidRDefault="00F677E0" w:rsidP="00F677E0">
      <w:pPr>
        <w:jc w:val="both"/>
        <w:rPr>
          <w:rFonts w:cs="Arial"/>
          <w:szCs w:val="22"/>
        </w:rPr>
      </w:pPr>
      <w:r w:rsidRPr="000B595B">
        <w:t>Έχετε σταθμεύσει στην παρακαμπτήριο και σας δίδετε η εντολή να ξεκινήσετε και να διέλθετε, την αλλαγή εξόδου</w:t>
      </w:r>
      <w:r w:rsidR="00716EE2">
        <w:t xml:space="preserve"> (2)</w:t>
      </w:r>
      <w:r w:rsidRPr="000B595B">
        <w:t xml:space="preserve"> </w:t>
      </w:r>
      <w:r w:rsidR="00CB3F85">
        <w:t xml:space="preserve">από </w:t>
      </w:r>
      <w:proofErr w:type="spellStart"/>
      <w:r w:rsidR="00CB3F85">
        <w:t>πτέρνης</w:t>
      </w:r>
      <w:proofErr w:type="spellEnd"/>
      <w:r w:rsidR="00CB3F85">
        <w:t xml:space="preserve"> </w:t>
      </w:r>
      <w:r w:rsidRPr="000B595B">
        <w:t xml:space="preserve">προς την κύρια τροχιά. Επιλέξτε ποια θα πρέπει να είναι η όψη </w:t>
      </w:r>
      <w:r w:rsidR="005C001B">
        <w:t>που θα πρέπει να δείτε στον</w:t>
      </w:r>
      <w:r w:rsidRPr="000B595B">
        <w:t xml:space="preserve"> φανό της αλλαγής</w:t>
      </w:r>
      <w:r w:rsidR="00850D3D" w:rsidRPr="000B595B">
        <w:t xml:space="preserve"> 2</w:t>
      </w:r>
      <w:r w:rsidR="000B595B">
        <w:t>;</w:t>
      </w:r>
    </w:p>
    <w:p w:rsidR="00F677E0" w:rsidRPr="00850D3D" w:rsidRDefault="00850D3D" w:rsidP="00F677E0">
      <w:pPr>
        <w:pStyle w:val="BodyText"/>
        <w:ind w:left="2"/>
        <w:rPr>
          <w:lang w:val="el-GR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780785</wp:posOffset>
                </wp:positionH>
                <wp:positionV relativeFrom="paragraph">
                  <wp:posOffset>197090</wp:posOffset>
                </wp:positionV>
                <wp:extent cx="577970" cy="0"/>
                <wp:effectExtent l="0" t="0" r="12700" b="19050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797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6" o:spid="_x0000_s1026" style="position:absolute;flip:x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8.95pt,15.5pt" to="264.45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" strokecolor="#4579b8 [3044]"/>
            </w:pict>
          </mc:Fallback>
        </mc:AlternateContent>
      </w: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358755</wp:posOffset>
                </wp:positionH>
                <wp:positionV relativeFrom="paragraph">
                  <wp:posOffset>197090</wp:posOffset>
                </wp:positionV>
                <wp:extent cx="301924" cy="345056"/>
                <wp:effectExtent l="0" t="0" r="22225" b="17145"/>
                <wp:wrapNone/>
                <wp:docPr id="25" name="Straight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1924" cy="34505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5" o:spid="_x0000_s1026" style="position:absolute;flip:x y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4.45pt,15.5pt" to="288.2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" strokecolor="#4579b8 [3044]"/>
            </w:pict>
          </mc:Fallback>
        </mc:AlternateContent>
      </w: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E13864D" wp14:editId="1E13EB3A">
                <wp:simplePos x="0" y="0"/>
                <wp:positionH relativeFrom="column">
                  <wp:posOffset>2131253</wp:posOffset>
                </wp:positionH>
                <wp:positionV relativeFrom="paragraph">
                  <wp:posOffset>198065</wp:posOffset>
                </wp:positionV>
                <wp:extent cx="556592" cy="127221"/>
                <wp:effectExtent l="0" t="0" r="15240" b="2540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6592" cy="127221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5" o:spid="_x0000_s1026" style="position:absolute;margin-left:167.8pt;margin-top:15.6pt;width:43.85pt;height:10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" fillcolor="#4f81bd [3204]" strokecolor="#243f60 [1604]" strokeweight="2pt"/>
            </w:pict>
          </mc:Fallback>
        </mc:AlternateContent>
      </w:r>
    </w:p>
    <w:p w:rsidR="00850D3D" w:rsidRPr="00850D3D" w:rsidRDefault="00850D3D" w:rsidP="00F677E0">
      <w:pPr>
        <w:pStyle w:val="BodyText"/>
        <w:ind w:left="2"/>
        <w:rPr>
          <w:lang w:val="el-GR"/>
        </w:rPr>
      </w:pPr>
      <w:r>
        <w:rPr>
          <w:i/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D33CCD5" wp14:editId="4746137F">
                <wp:simplePos x="0" y="0"/>
                <wp:positionH relativeFrom="column">
                  <wp:posOffset>3222625</wp:posOffset>
                </wp:positionH>
                <wp:positionV relativeFrom="paragraph">
                  <wp:posOffset>127206</wp:posOffset>
                </wp:positionV>
                <wp:extent cx="206136" cy="264105"/>
                <wp:effectExtent l="0" t="0" r="0" b="3175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6136" cy="2641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0D3D" w:rsidRDefault="00850D3D" w:rsidP="00850D3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6" type="#_x0000_t202" style="position:absolute;left:0;text-align:left;margin-left:253.75pt;margin-top:10pt;width:16.25pt;height:20.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" filled="f" stroked="f" strokeweight=".5pt">
                <v:textbox>
                  <w:txbxContent>
                    <w:p w:rsidR="00850D3D" w:rsidRDefault="00850D3D" w:rsidP="00850D3D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666BC3C" wp14:editId="0E50467B">
                <wp:simplePos x="0" y="0"/>
                <wp:positionH relativeFrom="column">
                  <wp:posOffset>1501775</wp:posOffset>
                </wp:positionH>
                <wp:positionV relativeFrom="paragraph">
                  <wp:posOffset>156004</wp:posOffset>
                </wp:positionV>
                <wp:extent cx="206136" cy="216928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6136" cy="21692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0D3D" w:rsidRDefault="00850D3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27" type="#_x0000_t202" style="position:absolute;left:0;text-align:left;margin-left:118.25pt;margin-top:12.3pt;width:16.25pt;height:17.1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" filled="f" stroked="f" strokeweight=".5pt">
                <v:textbox>
                  <w:txbxContent>
                    <w:p w:rsidR="00850D3D" w:rsidRDefault="00850D3D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8AC99C0" wp14:editId="50933603">
                <wp:simplePos x="0" y="0"/>
                <wp:positionH relativeFrom="column">
                  <wp:posOffset>1383236</wp:posOffset>
                </wp:positionH>
                <wp:positionV relativeFrom="paragraph">
                  <wp:posOffset>180975</wp:posOffset>
                </wp:positionV>
                <wp:extent cx="158750" cy="190500"/>
                <wp:effectExtent l="0" t="0" r="12700" b="19050"/>
                <wp:wrapNone/>
                <wp:docPr id="10" name="Right Tri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58750" cy="190500"/>
                        </a:xfrm>
                        <a:prstGeom prst="rtTriangl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" coordsize="21600,21600" o:spt="6" path="m,l,21600r21600,xe">
                <v:stroke joinstyle="miter"/>
                <v:path gradientshapeok="t" o:connecttype="custom" o:connectlocs="0,0;0,10800;0,21600;10800,21600;21600,21600;10800,10800" textboxrect="1800,12600,12600,19800"/>
              </v:shapetype>
              <v:shape id="Right Triangle 10" o:spid="_x0000_s1026" type="#_x0000_t6" style="position:absolute;margin-left:108.9pt;margin-top:14.25pt;width:12.5pt;height:15pt;flip:x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" fillcolor="#4f81bd" strokecolor="#385d8a" strokeweight="2pt"/>
            </w:pict>
          </mc:Fallback>
        </mc:AlternateContent>
      </w:r>
      <w:r>
        <w:rPr>
          <w:i/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A8BF412" wp14:editId="261F2E5B">
                <wp:simplePos x="0" y="0"/>
                <wp:positionH relativeFrom="column">
                  <wp:posOffset>3422015</wp:posOffset>
                </wp:positionH>
                <wp:positionV relativeFrom="paragraph">
                  <wp:posOffset>182245</wp:posOffset>
                </wp:positionV>
                <wp:extent cx="158750" cy="190500"/>
                <wp:effectExtent l="0" t="0" r="12700" b="19050"/>
                <wp:wrapNone/>
                <wp:docPr id="9" name="Right Tri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750" cy="190500"/>
                        </a:xfrm>
                        <a:prstGeom prst="rtTriangl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Triangle 9" o:spid="_x0000_s1026" type="#_x0000_t6" style="position:absolute;margin-left:269.45pt;margin-top:14.35pt;width:12.5pt;height:1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" fillcolor="#4f81bd [3204]" strokecolor="#243f60 [1604]" strokeweight="2pt"/>
            </w:pict>
          </mc:Fallback>
        </mc:AlternateContent>
      </w: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422E68" wp14:editId="26FAFAFD">
                <wp:simplePos x="0" y="0"/>
                <wp:positionH relativeFrom="column">
                  <wp:posOffset>3302028</wp:posOffset>
                </wp:positionH>
                <wp:positionV relativeFrom="paragraph">
                  <wp:posOffset>24820</wp:posOffset>
                </wp:positionV>
                <wp:extent cx="276363" cy="349858"/>
                <wp:effectExtent l="0" t="0" r="28575" b="317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6363" cy="34985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0pt,1.95pt" to="281.75pt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" strokecolor="#4579b8 [3044]"/>
            </w:pict>
          </mc:Fallback>
        </mc:AlternateContent>
      </w: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57B8006" wp14:editId="6DEB1DED">
                <wp:simplePos x="0" y="0"/>
                <wp:positionH relativeFrom="column">
                  <wp:posOffset>1667979</wp:posOffset>
                </wp:positionH>
                <wp:positionV relativeFrom="paragraph">
                  <wp:posOffset>24820</wp:posOffset>
                </wp:positionV>
                <wp:extent cx="1632116" cy="0"/>
                <wp:effectExtent l="0" t="0" r="2540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211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1.35pt,1.95pt" to="259.85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" strokecolor="#4579b8 [3044]"/>
            </w:pict>
          </mc:Fallback>
        </mc:AlternateContent>
      </w: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E7EC54" wp14:editId="2F624DA0">
                <wp:simplePos x="0" y="0"/>
                <wp:positionH relativeFrom="column">
                  <wp:posOffset>1377840</wp:posOffset>
                </wp:positionH>
                <wp:positionV relativeFrom="paragraph">
                  <wp:posOffset>24820</wp:posOffset>
                </wp:positionV>
                <wp:extent cx="292238" cy="349858"/>
                <wp:effectExtent l="0" t="0" r="31750" b="317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2238" cy="34985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Straight Connector 2" o:spid="_x0000_s1026" style="position:absolute;flip:y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8.5pt,1.95pt" to="131.5pt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" strokecolor="#4579b8 [3044]"/>
            </w:pict>
          </mc:Fallback>
        </mc:AlternateContent>
      </w:r>
    </w:p>
    <w:p w:rsidR="00850D3D" w:rsidRDefault="00850D3D" w:rsidP="00F677E0">
      <w:pPr>
        <w:pStyle w:val="BodyText"/>
        <w:ind w:left="2"/>
        <w:rPr>
          <w:i/>
          <w:lang w:val="el-GR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47934CF" wp14:editId="08EBB16F">
                <wp:simplePos x="0" y="0"/>
                <wp:positionH relativeFrom="column">
                  <wp:posOffset>3658870</wp:posOffset>
                </wp:positionH>
                <wp:positionV relativeFrom="paragraph">
                  <wp:posOffset>63973</wp:posOffset>
                </wp:positionV>
                <wp:extent cx="583565" cy="0"/>
                <wp:effectExtent l="0" t="76200" r="26035" b="11430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356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288.1pt;margin-top:5.05pt;width:45.95pt;height:0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" strokecolor="#4579b8 [3044]">
                <v:stroke endarrow="open"/>
              </v:shape>
            </w:pict>
          </mc:Fallback>
        </mc:AlternateContent>
      </w:r>
      <w:r>
        <w:rPr>
          <w:i/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92CCDF" wp14:editId="74CA4C65">
                <wp:simplePos x="0" y="0"/>
                <wp:positionH relativeFrom="column">
                  <wp:posOffset>676165</wp:posOffset>
                </wp:positionH>
                <wp:positionV relativeFrom="paragraph">
                  <wp:posOffset>137823</wp:posOffset>
                </wp:positionV>
                <wp:extent cx="3792772" cy="7951"/>
                <wp:effectExtent l="0" t="0" r="17780" b="3048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92772" cy="79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3.25pt,10.85pt" to="351.9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" strokecolor="#4579b8 [3044]"/>
            </w:pict>
          </mc:Fallback>
        </mc:AlternateContent>
      </w:r>
    </w:p>
    <w:p w:rsidR="00850D3D" w:rsidRDefault="00850D3D" w:rsidP="00F677E0">
      <w:pPr>
        <w:pStyle w:val="BodyText"/>
        <w:ind w:left="2"/>
        <w:rPr>
          <w:i/>
          <w:lang w:val="el-GR"/>
        </w:rPr>
      </w:pPr>
    </w:p>
    <w:p w:rsidR="00F677E0" w:rsidRPr="001F7339" w:rsidRDefault="00F677E0" w:rsidP="00F677E0">
      <w:pPr>
        <w:pStyle w:val="BodyText"/>
        <w:ind w:left="2"/>
        <w:rPr>
          <w:i/>
          <w:lang w:val="el-GR"/>
        </w:rPr>
      </w:pPr>
      <w:r>
        <w:rPr>
          <w:i/>
          <w:noProof/>
          <w:lang w:val="el-GR" w:eastAsia="el-GR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1DA6C0BE" wp14:editId="213CE828">
                <wp:simplePos x="0" y="0"/>
                <wp:positionH relativeFrom="column">
                  <wp:posOffset>1024508</wp:posOffset>
                </wp:positionH>
                <wp:positionV relativeFrom="paragraph">
                  <wp:posOffset>203835</wp:posOffset>
                </wp:positionV>
                <wp:extent cx="365379" cy="343815"/>
                <wp:effectExtent l="0" t="38100" r="53975" b="18415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5379" cy="343815"/>
                          <a:chOff x="0" y="0"/>
                          <a:chExt cx="585216" cy="577901"/>
                        </a:xfrm>
                      </wpg:grpSpPr>
                      <wps:wsp>
                        <wps:cNvPr id="15" name="Rectangle 15"/>
                        <wps:cNvSpPr/>
                        <wps:spPr>
                          <a:xfrm>
                            <a:off x="0" y="0"/>
                            <a:ext cx="585216" cy="577901"/>
                          </a:xfrm>
                          <a:prstGeom prst="rect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Straight Arrow Connector 16"/>
                        <wps:cNvCnPr/>
                        <wps:spPr>
                          <a:xfrm flipV="1">
                            <a:off x="146304" y="102413"/>
                            <a:ext cx="321868" cy="372745"/>
                          </a:xfrm>
                          <a:prstGeom prst="straightConnector1">
                            <a:avLst/>
                          </a:prstGeom>
                          <a:ln w="76200">
                            <a:solidFill>
                              <a:schemeClr val="bg1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0" o:spid="_x0000_s1026" style="position:absolute;margin-left:80.65pt;margin-top:16.05pt;width:28.75pt;height:27.05pt;z-index:251662336;mso-width-relative:margin;mso-height-relative:margin" coordsize="5852,57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">
                <v:rect id="Rectangle 15" o:spid="_x0000_s1027" style="position:absolute;width:5852;height:57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CyasAA&#10;AADbAAAADwAAAGRycy9kb3ducmV2LnhtbERPzWrCQBC+F3yHZYTe6q4p1hBdRaQpBU81fYBpdkyC&#10;2dmQ3Sbp23cFwdt8fL+z3U+2FQP1vnGsYblQIIhLZxquNHwX+UsKwgdkg61j0vBHHva72dMWM+NG&#10;/qLhHCoRQ9hnqKEOocuk9GVNFv3CdcSRu7jeYoiwr6TpcYzhtpWJUm/SYsOxocaOjjWV1/Ov1RCk&#10;GszkTumwfl3l78VPoj4w0fp5Ph02IAJN4SG+uz9NnL+C2y/xALn7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FCyasAAAADbAAAADwAAAAAAAAAAAAAAAACYAgAAZHJzL2Rvd25y&#10;ZXYueG1sUEsFBgAAAAAEAAQA9QAAAIUDAAAAAA==&#10;" fillcolor="black [3213]" strokecolor="white [3212]" strokeweight="2pt"/>
                <v:shape id="Straight Arrow Connector 16" o:spid="_x0000_s1028" type="#_x0000_t32" style="position:absolute;left:1463;top:1024;width:3218;height:372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eCZ8AAAADbAAAADwAAAGRycy9kb3ducmV2LnhtbERPS4vCMBC+C/6HMII3TZWllGoUFYVF&#10;9mJ9nIdmbIvNpDZR6783Cwt7m4/vOfNlZ2rxpNZVlhVMxhEI4tzqigsFp+NulIBwHlljbZkUvMnB&#10;ctHvzTHV9sUHema+ECGEXYoKSu+bVEqXl2TQjW1DHLirbQ36ANtC6hZfIdzUchpFsTRYcWgosaFN&#10;SfktexgF06842d+T9faYHXxTxOf81F1+lBoOutUMhKfO/4v/3N86zI/h95dwgFx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KXgmfAAAAA2wAAAA8AAAAAAAAAAAAAAAAA&#10;oQIAAGRycy9kb3ducmV2LnhtbFBLBQYAAAAABAAEAPkAAACOAwAAAAA=&#10;" strokecolor="white [3212]" strokeweight="6pt">
                  <v:stroke endarrow="block"/>
                </v:shape>
              </v:group>
            </w:pict>
          </mc:Fallback>
        </mc:AlternateContent>
      </w:r>
      <w:r>
        <w:rPr>
          <w:i/>
          <w:lang w:val="el-GR"/>
        </w:rPr>
        <w:t>Επιλέξτε</w:t>
      </w:r>
      <w:r w:rsidRPr="001F7339">
        <w:rPr>
          <w:i/>
          <w:lang w:val="el-GR"/>
        </w:rPr>
        <w:t xml:space="preserve"> </w:t>
      </w:r>
      <w:r w:rsidRPr="00E43CB6">
        <w:rPr>
          <w:i/>
          <w:lang w:val="el-GR"/>
        </w:rPr>
        <w:t>τη</w:t>
      </w:r>
      <w:r w:rsidRPr="001F7339">
        <w:rPr>
          <w:i/>
          <w:lang w:val="el-GR"/>
        </w:rPr>
        <w:t xml:space="preserve"> </w:t>
      </w:r>
      <w:r w:rsidRPr="00E43CB6">
        <w:rPr>
          <w:i/>
          <w:lang w:val="el-GR"/>
        </w:rPr>
        <w:t>σωστή</w:t>
      </w:r>
      <w:r w:rsidRPr="001F7339">
        <w:rPr>
          <w:i/>
          <w:lang w:val="el-GR"/>
        </w:rPr>
        <w:t xml:space="preserve"> </w:t>
      </w:r>
      <w:r w:rsidRPr="00E43CB6">
        <w:rPr>
          <w:i/>
          <w:lang w:val="el-GR"/>
        </w:rPr>
        <w:t>πρόταση</w:t>
      </w:r>
    </w:p>
    <w:p w:rsidR="00F677E0" w:rsidRDefault="00F677E0" w:rsidP="00F677E0">
      <w:pPr>
        <w:spacing w:after="120"/>
        <w:ind w:left="2"/>
        <w:rPr>
          <w:b/>
        </w:rPr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C74BBF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Α</w:t>
      </w:r>
      <w:r w:rsidRPr="00CE2AD6">
        <w:rPr>
          <w:b/>
        </w:rPr>
        <w:t xml:space="preserve">) </w:t>
      </w:r>
    </w:p>
    <w:p w:rsidR="00F677E0" w:rsidRPr="00CE2AD6" w:rsidRDefault="00F677E0" w:rsidP="00F677E0">
      <w:pPr>
        <w:spacing w:after="120"/>
        <w:ind w:left="2"/>
      </w:pPr>
      <w:r>
        <w:rPr>
          <w:i/>
          <w:noProof/>
          <w:lang w:eastAsia="el-GR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2F8C0A" wp14:editId="301C6341">
                <wp:simplePos x="0" y="0"/>
                <wp:positionH relativeFrom="column">
                  <wp:posOffset>1042594</wp:posOffset>
                </wp:positionH>
                <wp:positionV relativeFrom="paragraph">
                  <wp:posOffset>166344</wp:posOffset>
                </wp:positionV>
                <wp:extent cx="335915" cy="343535"/>
                <wp:effectExtent l="0" t="0" r="26035" b="18415"/>
                <wp:wrapNone/>
                <wp:docPr id="19" name="Group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5915" cy="343535"/>
                          <a:chOff x="0" y="0"/>
                          <a:chExt cx="585216" cy="577901"/>
                        </a:xfrm>
                      </wpg:grpSpPr>
                      <wps:wsp>
                        <wps:cNvPr id="13" name="Rectangle 13"/>
                        <wps:cNvSpPr/>
                        <wps:spPr>
                          <a:xfrm>
                            <a:off x="0" y="0"/>
                            <a:ext cx="585216" cy="577901"/>
                          </a:xfrm>
                          <a:prstGeom prst="rect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Oval 14"/>
                        <wps:cNvSpPr/>
                        <wps:spPr>
                          <a:xfrm>
                            <a:off x="109728" y="109728"/>
                            <a:ext cx="380264" cy="373076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19" o:spid="_x0000_s1026" style="position:absolute;margin-left:82.1pt;margin-top:13.1pt;width:26.45pt;height:27.05pt;z-index:251661312;mso-width-relative:margin;mso-height-relative:margin" coordsize="5852,57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">
                <v:rect id="Rectangle 13" o:spid="_x0000_s1027" style="position:absolute;width:5852;height:57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WPhb8A&#10;AADbAAAADwAAAGRycy9kb3ducmV2LnhtbERP24rCMBB9F/yHMIJvmmzFC12jiKgI+2T1A8Zmti3b&#10;TEoTa/17s7Cwb3M411lve1uLjlpfOdbwMVUgiHNnKi403K7HyQqED8gGa8ek4UUetpvhYI2pcU++&#10;UJeFQsQQ9ilqKENoUil9XpJFP3UNceS+XWsxRNgW0rT4jOG2lolSC2mx4thQYkP7kvKf7GE1BKk6&#10;07uvVbeczY+H6z1RJ0y0Ho/63SeIQH34F/+5zybOn8HvL/EAuX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M9Y+FvwAAANsAAAAPAAAAAAAAAAAAAAAAAJgCAABkcnMvZG93bnJl&#10;di54bWxQSwUGAAAAAAQABAD1AAAAhAMAAAAA&#10;" fillcolor="black [3213]" strokecolor="white [3212]" strokeweight="2pt"/>
                <v:oval id="Oval 14" o:spid="_x0000_s1028" style="position:absolute;left:1097;top:1097;width:3802;height:37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RgJ78A&#10;AADbAAAADwAAAGRycy9kb3ducmV2LnhtbERPTYvCMBC9L/gfwgjeNHURka5RFkEQD4JVYY9DM7Zh&#10;m0lIonb/vRGEvc3jfc5y3dtO3ClE41jBdFKAIK6dNtwoOJ+24wWImJA1do5JwR9FWK8GH0sstXvw&#10;ke5VakQO4ViigjYlX0oZ65YsxonzxJm7umAxZRgaqQM+crjt5GdRzKVFw7mhRU+blurf6mYVXE31&#10;s5Fzvz2E/cztj+ZWXfxBqdGw//4CkahP/+K3e6fz/Bm8fskH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1GAnvwAAANsAAAAPAAAAAAAAAAAAAAAAAJgCAABkcnMvZG93bnJl&#10;di54bWxQSwUGAAAAAAQABAD1AAAAhAMAAAAA&#10;" fillcolor="white [3212]" strokecolor="white [3212]" strokeweight="2pt"/>
              </v:group>
            </w:pict>
          </mc:Fallback>
        </mc:AlternateContent>
      </w:r>
    </w:p>
    <w:p w:rsidR="00F677E0" w:rsidRDefault="00F677E0" w:rsidP="00F677E0">
      <w:pPr>
        <w:spacing w:after="120"/>
        <w:ind w:left="2"/>
        <w:rPr>
          <w:b/>
        </w:rPr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C74BBF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Β</w:t>
      </w:r>
      <w:r w:rsidRPr="00CE2AD6">
        <w:rPr>
          <w:b/>
        </w:rPr>
        <w:t xml:space="preserve">) </w:t>
      </w:r>
    </w:p>
    <w:p w:rsidR="00F677E0" w:rsidRPr="00CE2AD6" w:rsidRDefault="00F677E0" w:rsidP="00F677E0">
      <w:pPr>
        <w:spacing w:after="120"/>
        <w:ind w:left="2"/>
      </w:pPr>
      <w:r>
        <w:rPr>
          <w:i/>
          <w:noProof/>
          <w:lang w:eastAsia="el-GR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7B55019A" wp14:editId="072B738D">
                <wp:simplePos x="0" y="0"/>
                <wp:positionH relativeFrom="column">
                  <wp:posOffset>1055370</wp:posOffset>
                </wp:positionH>
                <wp:positionV relativeFrom="paragraph">
                  <wp:posOffset>186690</wp:posOffset>
                </wp:positionV>
                <wp:extent cx="321310" cy="358140"/>
                <wp:effectExtent l="0" t="0" r="21590" b="22860"/>
                <wp:wrapNone/>
                <wp:docPr id="21" name="Group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310" cy="358140"/>
                          <a:chOff x="0" y="0"/>
                          <a:chExt cx="584835" cy="577850"/>
                        </a:xfrm>
                      </wpg:grpSpPr>
                      <wps:wsp>
                        <wps:cNvPr id="17" name="Rectangle 17"/>
                        <wps:cNvSpPr/>
                        <wps:spPr>
                          <a:xfrm>
                            <a:off x="0" y="0"/>
                            <a:ext cx="584835" cy="577850"/>
                          </a:xfrm>
                          <a:prstGeom prst="rect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Rectangle 18"/>
                        <wps:cNvSpPr/>
                        <wps:spPr>
                          <a:xfrm>
                            <a:off x="204826" y="102413"/>
                            <a:ext cx="182880" cy="38006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1" o:spid="_x0000_s1026" style="position:absolute;margin-left:83.1pt;margin-top:14.7pt;width:25.3pt;height:28.2pt;z-index:251663360;mso-width-relative:margin;mso-height-relative:margin" coordsize="5848,57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">
                <v:rect id="Rectangle 17" o:spid="_x0000_s1027" style="position:absolute;width:5848;height:57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6JhsAA&#10;AADbAAAADwAAAGRycy9kb3ducmV2LnhtbERPzWrCQBC+F3yHZYTe6q4pbSS6BpEqhZ5qfIAxOybB&#10;7GzIrkn69m6h0Nt8fL+zySfbioF63zjWsFwoEMSlMw1XGs7F4WUFwgdkg61j0vBDHvLt7GmDmXEj&#10;f9NwCpWIIewz1FCH0GVS+rImi37hOuLIXV1vMUTYV9L0OMZw28pEqXdpseHYUGNH+5rK2+luNQSp&#10;BjO5r9WQvr4dPopLoo6YaP08n3ZrEIGm8C/+c3+aOD+F31/iAXL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6JhsAAAADbAAAADwAAAAAAAAAAAAAAAACYAgAAZHJzL2Rvd25y&#10;ZXYueG1sUEsFBgAAAAAEAAQA9QAAAIUDAAAAAA==&#10;" fillcolor="black [3213]" strokecolor="white [3212]" strokeweight="2pt"/>
                <v:rect id="Rectangle 18" o:spid="_x0000_s1028" style="position:absolute;left:2048;top:1024;width:1829;height:3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9CocQA&#10;AADbAAAADwAAAGRycy9kb3ducmV2LnhtbESPQUsDQQyF70L/wxDBi9jZCkq7dlqKIHhSbHvpLeyk&#10;O4s7mWUmbld/vTkI3hLey3tf1tsp9makXLrEDhbzCgxxk3zHrYPj4eVuCaYIssc+MTn4pgLbzexq&#10;jbVPF/6gcS+t0RAuNToIIkNtbWkCRSzzNBCrdk45ouiaW+szXjQ89va+qh5txI61IeBAz4Gaz/1X&#10;dLD6ad5lmYaHIN1p1cbF2zmPt87dXE+7JzBCk/yb/65fveIrrP6iA9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vQqHEAAAA2wAAAA8AAAAAAAAAAAAAAAAAmAIAAGRycy9k&#10;b3ducmV2LnhtbFBLBQYAAAAABAAEAPUAAACJAwAAAAA=&#10;" fillcolor="white [3212]" strokecolor="white [3212]" strokeweight="2pt"/>
              </v:group>
            </w:pict>
          </mc:Fallback>
        </mc:AlternateContent>
      </w:r>
    </w:p>
    <w:p w:rsidR="00F677E0" w:rsidRDefault="00F677E0" w:rsidP="00F677E0">
      <w:pPr>
        <w:spacing w:after="120"/>
        <w:ind w:left="2"/>
        <w:rPr>
          <w:b/>
        </w:rPr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C74BBF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Γ</w:t>
      </w:r>
      <w:r w:rsidRPr="00CE2AD6">
        <w:rPr>
          <w:b/>
        </w:rPr>
        <w:t xml:space="preserve">) </w:t>
      </w:r>
    </w:p>
    <w:p w:rsidR="00F677E0" w:rsidRPr="00CE2AD6" w:rsidRDefault="00850D3D" w:rsidP="00F677E0">
      <w:pPr>
        <w:spacing w:after="120"/>
        <w:rPr>
          <w:szCs w:val="22"/>
        </w:rPr>
      </w:pPr>
      <w:r>
        <w:rPr>
          <w:i/>
          <w:noProof/>
          <w:lang w:eastAsia="el-GR"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1D638E52" wp14:editId="0F57955E">
                <wp:simplePos x="0" y="0"/>
                <wp:positionH relativeFrom="column">
                  <wp:posOffset>1042670</wp:posOffset>
                </wp:positionH>
                <wp:positionV relativeFrom="paragraph">
                  <wp:posOffset>189865</wp:posOffset>
                </wp:positionV>
                <wp:extent cx="321310" cy="358140"/>
                <wp:effectExtent l="0" t="0" r="21590" b="22860"/>
                <wp:wrapNone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310" cy="358140"/>
                          <a:chOff x="0" y="0"/>
                          <a:chExt cx="584835" cy="577850"/>
                        </a:xfrm>
                      </wpg:grpSpPr>
                      <wps:wsp>
                        <wps:cNvPr id="23" name="Rectangle 23"/>
                        <wps:cNvSpPr/>
                        <wps:spPr>
                          <a:xfrm>
                            <a:off x="0" y="0"/>
                            <a:ext cx="584835" cy="577850"/>
                          </a:xfrm>
                          <a:prstGeom prst="rect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chemeClr val="bg1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ectangle 24"/>
                        <wps:cNvSpPr/>
                        <wps:spPr>
                          <a:xfrm>
                            <a:off x="204826" y="102413"/>
                            <a:ext cx="182880" cy="380060"/>
                          </a:xfrm>
                          <a:prstGeom prst="rect">
                            <a:avLst/>
                          </a:prstGeom>
                          <a:solidFill>
                            <a:schemeClr val="accent6">
                              <a:lumMod val="75000"/>
                            </a:schemeClr>
                          </a:solidFill>
                          <a:ln w="25400" cap="flat" cmpd="sng" algn="ctr">
                            <a:solidFill>
                              <a:schemeClr val="accent6">
                                <a:lumMod val="75000"/>
                              </a:scheme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2" o:spid="_x0000_s1026" style="position:absolute;margin-left:82.1pt;margin-top:14.95pt;width:25.3pt;height:28.2pt;z-index:251677696;mso-width-relative:margin;mso-height-relative:margin" coordsize="5848,57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">
                <v:rect id="Rectangle 23" o:spid="_x0000_s1027" style="position:absolute;width:5848;height:57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RcEcQA&#10;AADbAAAADwAAAGRycy9kb3ducmV2LnhtbESPzWrDMBCE74W8g9hAb42cxITgRg4lJGDaXOqmPS/W&#10;1ja2VsZS/PP2VaHQ4zAz3zCH42RaMVDvassK1qsIBHFhdc2lgtvH5WkPwnlkja1lUjCTg2O6eDhg&#10;ou3I7zTkvhQBwi5BBZX3XSKlKyoy6Fa2Iw7et+0N+iD7UuoexwA3rdxE0U4arDksVNjRqaKiye9G&#10;wWn/+Wq+zvFlbuLb9bqz8ZvGTKnH5fTyDMLT5P/Df+1MK9hs4fdL+AEy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EXBHEAAAA2wAAAA8AAAAAAAAAAAAAAAAAmAIAAGRycy9k&#10;b3ducmV2LnhtbFBLBQYAAAAABAAEAPUAAACJAwAAAAA=&#10;" fillcolor="windowText" strokecolor="white [3212]" strokeweight="2pt"/>
                <v:rect id="Rectangle 24" o:spid="_x0000_s1028" style="position:absolute;left:2048;top:1024;width:1829;height:3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ho9sYA&#10;AADbAAAADwAAAGRycy9kb3ducmV2LnhtbESP3WrCQBSE7wu+w3IE7+rGH1qNrlIFQQpKNQpeHrLH&#10;JDR7NmTXGPv0bqHQy2FmvmHmy9aUoqHaFZYVDPoRCOLU6oIzBadk8zoB4TyyxtIyKXiQg+Wi8zLH&#10;WNs7H6g5+kwECLsYFeTeV7GULs3JoOvbijh4V1sb9EHWmdQ13gPclHIYRW/SYMFhIceK1jml38eb&#10;UfB+3o1XZTJo9tXjc/p1MT+jdZMo1eu2HzMQnlr/H/5rb7WC4Rh+v4QfIBd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fho9sYAAADbAAAADwAAAAAAAAAAAAAAAACYAgAAZHJz&#10;L2Rvd25yZXYueG1sUEsFBgAAAAAEAAQA9QAAAIsDAAAAAA==&#10;" fillcolor="#e36c0a [2409]" strokecolor="#e36c0a [2409]" strokeweight="2pt"/>
              </v:group>
            </w:pict>
          </mc:Fallback>
        </mc:AlternateContent>
      </w:r>
    </w:p>
    <w:p w:rsidR="00850D3D" w:rsidRDefault="00850D3D" w:rsidP="00850D3D">
      <w:pPr>
        <w:spacing w:after="120"/>
        <w:ind w:left="2"/>
        <w:rPr>
          <w:b/>
        </w:rPr>
      </w:pPr>
      <w:r w:rsidRPr="003946F2"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CE2AD6">
        <w:instrText xml:space="preserve"> </w:instrText>
      </w:r>
      <w:r w:rsidRPr="00C74BBF">
        <w:rPr>
          <w:lang w:val="en-US"/>
        </w:rPr>
        <w:instrText>FORMCHECKBOX</w:instrText>
      </w:r>
      <w:r w:rsidRPr="00CE2AD6">
        <w:instrText xml:space="preserve"> </w:instrText>
      </w:r>
      <w:r w:rsidR="000D7712">
        <w:fldChar w:fldCharType="separate"/>
      </w:r>
      <w:r w:rsidRPr="003946F2">
        <w:fldChar w:fldCharType="end"/>
      </w:r>
      <w:r w:rsidRPr="00CE2AD6">
        <w:t xml:space="preserve"> </w:t>
      </w:r>
      <w:r w:rsidRPr="00CE2AD6">
        <w:rPr>
          <w:b/>
        </w:rPr>
        <w:t>(</w:t>
      </w:r>
      <w:r>
        <w:rPr>
          <w:b/>
        </w:rPr>
        <w:t>Δ</w:t>
      </w:r>
      <w:r w:rsidRPr="00CE2AD6">
        <w:rPr>
          <w:b/>
        </w:rPr>
        <w:t xml:space="preserve">) </w:t>
      </w:r>
    </w:p>
    <w:p w:rsidR="00F677E0" w:rsidRDefault="00F677E0" w:rsidP="00F677E0">
      <w:pPr>
        <w:spacing w:after="120"/>
        <w:rPr>
          <w:sz w:val="20"/>
          <w:szCs w:val="20"/>
        </w:rPr>
      </w:pPr>
    </w:p>
    <w:p w:rsidR="00F677E0" w:rsidRDefault="00F677E0" w:rsidP="00F677E0"/>
    <w:p w:rsidR="008C7FF4" w:rsidRDefault="008C7FF4">
      <w:pPr>
        <w:spacing w:after="60" w:line="276" w:lineRule="auto"/>
        <w:jc w:val="both"/>
        <w:rPr>
          <w:b/>
          <w:sz w:val="28"/>
        </w:rPr>
      </w:pPr>
      <w:r>
        <w:rPr>
          <w:b/>
          <w:sz w:val="28"/>
        </w:rPr>
        <w:br w:type="page"/>
      </w:r>
    </w:p>
    <w:p w:rsidR="009132E3" w:rsidRDefault="009132E3" w:rsidP="00F677E0">
      <w:pPr>
        <w:rPr>
          <w:b/>
          <w:sz w:val="28"/>
        </w:rPr>
      </w:pPr>
      <w:r w:rsidRPr="00DE0B19">
        <w:rPr>
          <w:b/>
          <w:sz w:val="28"/>
        </w:rPr>
        <w:lastRenderedPageBreak/>
        <w:t>Β.</w:t>
      </w:r>
      <w:r w:rsidRPr="00DE0B19">
        <w:rPr>
          <w:b/>
          <w:sz w:val="28"/>
        </w:rPr>
        <w:tab/>
      </w:r>
      <w:r w:rsidR="00DE0B19" w:rsidRPr="00DE0B19">
        <w:rPr>
          <w:b/>
          <w:sz w:val="28"/>
        </w:rPr>
        <w:t>Ερωτήσεις Σωστό-Λάθος</w:t>
      </w:r>
    </w:p>
    <w:p w:rsidR="00BE75A3" w:rsidRDefault="00DE0B19" w:rsidP="00BE75A3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1</w:t>
      </w:r>
    </w:p>
    <w:p w:rsidR="00BE75A3" w:rsidRPr="00422DA0" w:rsidRDefault="008B7E5E" w:rsidP="00B60B83">
      <w:pPr>
        <w:spacing w:after="120"/>
        <w:ind w:left="2"/>
        <w:jc w:val="both"/>
        <w:rPr>
          <w:szCs w:val="20"/>
        </w:rPr>
      </w:pPr>
      <w:r>
        <w:rPr>
          <w:rFonts w:eastAsia="Times New Roman"/>
          <w:szCs w:val="20"/>
        </w:rPr>
        <w:t>Είναι σωστή ή λάθος η</w:t>
      </w:r>
      <w:r w:rsidR="00BE75A3" w:rsidRPr="00422DA0">
        <w:rPr>
          <w:rFonts w:eastAsia="Times New Roman"/>
          <w:szCs w:val="20"/>
        </w:rPr>
        <w:t xml:space="preserve"> </w:t>
      </w:r>
      <w:r w:rsidR="00DE0B19" w:rsidRPr="00422DA0">
        <w:rPr>
          <w:rFonts w:eastAsia="Times New Roman"/>
          <w:szCs w:val="20"/>
        </w:rPr>
        <w:t xml:space="preserve">ερμηνεία </w:t>
      </w:r>
      <w:r w:rsidR="00CC03D2">
        <w:rPr>
          <w:rFonts w:eastAsia="Times New Roman"/>
          <w:szCs w:val="20"/>
        </w:rPr>
        <w:t>της παρακάτω</w:t>
      </w:r>
      <w:r w:rsidR="00DE0B19" w:rsidRPr="00422DA0">
        <w:rPr>
          <w:rFonts w:eastAsia="Times New Roman"/>
          <w:szCs w:val="20"/>
        </w:rPr>
        <w:t xml:space="preserve"> πινακίδα</w:t>
      </w:r>
      <w:r w:rsidR="00CC03D2">
        <w:rPr>
          <w:rFonts w:eastAsia="Times New Roman"/>
          <w:szCs w:val="20"/>
        </w:rPr>
        <w:t>ς</w:t>
      </w:r>
      <w:r w:rsidR="00DE0B19" w:rsidRPr="00422DA0">
        <w:rPr>
          <w:rFonts w:eastAsia="Times New Roman"/>
          <w:szCs w:val="20"/>
        </w:rPr>
        <w:t>:</w:t>
      </w:r>
      <w:r w:rsidR="00CC03D2">
        <w:rPr>
          <w:rFonts w:eastAsia="Times New Roman"/>
          <w:szCs w:val="20"/>
        </w:rPr>
        <w:t xml:space="preserve"> Η πινακίδα τοποθετείται </w:t>
      </w:r>
      <w:r w:rsidR="00CC03D2">
        <w:rPr>
          <w:szCs w:val="20"/>
        </w:rPr>
        <w:t>σ</w:t>
      </w:r>
      <w:r w:rsidR="00BE75A3" w:rsidRPr="00422DA0">
        <w:rPr>
          <w:szCs w:val="20"/>
        </w:rPr>
        <w:t>ε σταθμούς για να υποδηλώσει το όριο ελιγμών</w:t>
      </w:r>
      <w:r w:rsidR="00B60B83">
        <w:rPr>
          <w:szCs w:val="20"/>
        </w:rPr>
        <w:t>.</w:t>
      </w:r>
      <w:r w:rsidR="00BE75A3" w:rsidRPr="00422DA0">
        <w:rPr>
          <w:szCs w:val="20"/>
        </w:rPr>
        <w:t xml:space="preserve"> </w:t>
      </w:r>
      <w:r w:rsidR="00B60B83">
        <w:rPr>
          <w:szCs w:val="20"/>
        </w:rPr>
        <w:t xml:space="preserve">Τοποθετείται </w:t>
      </w:r>
      <w:r w:rsidR="00BE75A3" w:rsidRPr="00422DA0">
        <w:rPr>
          <w:szCs w:val="20"/>
        </w:rPr>
        <w:t>σε απόσταση 100μ πίσω (προς τον σ</w:t>
      </w:r>
      <w:r w:rsidR="00CC03D2">
        <w:rPr>
          <w:szCs w:val="20"/>
        </w:rPr>
        <w:t xml:space="preserve">ταθμό) των </w:t>
      </w:r>
      <w:r w:rsidR="00B60B83">
        <w:rPr>
          <w:szCs w:val="20"/>
        </w:rPr>
        <w:t>σημάτων κάλυψης</w:t>
      </w:r>
      <w:r w:rsidR="00CC03D2">
        <w:rPr>
          <w:szCs w:val="20"/>
        </w:rPr>
        <w:t>.</w:t>
      </w:r>
    </w:p>
    <w:p w:rsidR="00DE0B19" w:rsidRPr="00DE0B19" w:rsidRDefault="00DE0B19" w:rsidP="00DE0B19">
      <w:pPr>
        <w:spacing w:after="120"/>
        <w:jc w:val="both"/>
        <w:rPr>
          <w:rFonts w:eastAsia="Times New Roman"/>
          <w:sz w:val="20"/>
          <w:szCs w:val="20"/>
        </w:rPr>
      </w:pPr>
      <w:r w:rsidRPr="00DE0B19">
        <w:rPr>
          <w:rFonts w:eastAsia="Times New Roman" w:cs="Arial"/>
          <w:noProof/>
          <w:szCs w:val="20"/>
          <w:lang w:eastAsia="el-GR"/>
        </w:rPr>
        <w:drawing>
          <wp:inline distT="0" distB="0" distL="0" distR="0" wp14:anchorId="18F23526" wp14:editId="1EEDC48E">
            <wp:extent cx="310101" cy="1288032"/>
            <wp:effectExtent l="0" t="0" r="0" b="76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25" cy="1286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0B19" w:rsidRPr="006A602B" w:rsidRDefault="00DE0B19" w:rsidP="00DE0B19">
      <w:pPr>
        <w:spacing w:after="120"/>
        <w:ind w:left="2"/>
        <w:rPr>
          <w:b/>
          <w:szCs w:val="20"/>
        </w:rPr>
      </w:pP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 xml:space="preserve">Σωστό  </w:t>
      </w: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>Λάθος</w:t>
      </w:r>
    </w:p>
    <w:p w:rsidR="008C7FF4" w:rsidRDefault="008C7FF4" w:rsidP="00DE0B19">
      <w:pPr>
        <w:spacing w:after="120"/>
        <w:ind w:left="2"/>
        <w:rPr>
          <w:b/>
          <w:sz w:val="20"/>
          <w:szCs w:val="20"/>
        </w:rPr>
      </w:pPr>
    </w:p>
    <w:p w:rsidR="008C7FF4" w:rsidRPr="00DE0B19" w:rsidRDefault="008C7FF4" w:rsidP="008C7FF4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2</w:t>
      </w:r>
    </w:p>
    <w:p w:rsidR="008C7FF4" w:rsidRPr="00260683" w:rsidRDefault="008C7FF4" w:rsidP="008C7FF4">
      <w:pPr>
        <w:pStyle w:val="BodyText"/>
        <w:ind w:left="0"/>
        <w:rPr>
          <w:lang w:val="el-GR"/>
        </w:rPr>
      </w:pPr>
      <w:r w:rsidRPr="00260683">
        <w:rPr>
          <w:lang w:val="el-GR"/>
        </w:rPr>
        <w:t>Έχετε κάνει στάθμευση στο σήμα 13 ενός σταθμού. Ο σταθμάρχης σας δίνει γραμμή για να εισέλθετε στον σταθμό του. Η εντολή αυτή, είναι και εντολή αναχώρησης;</w:t>
      </w:r>
    </w:p>
    <w:p w:rsidR="008C7FF4" w:rsidRPr="006A602B" w:rsidRDefault="008C7FF4" w:rsidP="008C7FF4">
      <w:pPr>
        <w:spacing w:after="120"/>
        <w:ind w:left="2"/>
        <w:rPr>
          <w:b/>
          <w:szCs w:val="20"/>
        </w:rPr>
      </w:pP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 xml:space="preserve">Σωστό  </w:t>
      </w: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>Λάθος</w:t>
      </w:r>
    </w:p>
    <w:p w:rsidR="00BE1410" w:rsidRDefault="00BE1410" w:rsidP="008C7FF4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</w:p>
    <w:p w:rsidR="008C7FF4" w:rsidRPr="00DE0B19" w:rsidRDefault="008C7FF4" w:rsidP="008C7FF4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3</w:t>
      </w:r>
    </w:p>
    <w:p w:rsidR="008C7FF4" w:rsidRPr="00260683" w:rsidRDefault="00BE75A3" w:rsidP="008C7FF4">
      <w:pPr>
        <w:pStyle w:val="BodyText"/>
        <w:ind w:left="0"/>
        <w:rPr>
          <w:lang w:val="el-GR"/>
        </w:rPr>
      </w:pPr>
      <w:r w:rsidRPr="00260683">
        <w:rPr>
          <w:lang w:val="el-GR"/>
        </w:rPr>
        <w:t>Σ</w:t>
      </w:r>
      <w:r w:rsidR="004925C6" w:rsidRPr="00260683">
        <w:rPr>
          <w:lang w:val="el-GR"/>
        </w:rPr>
        <w:t>ήμα 13 κάποιου εν ενεργεία σταθμού</w:t>
      </w:r>
      <w:r w:rsidRPr="00260683">
        <w:rPr>
          <w:lang w:val="el-GR"/>
        </w:rPr>
        <w:t>, μπορεί να το υπερβεί μια αμαξοστοιχία χωρίς εντολή;</w:t>
      </w:r>
    </w:p>
    <w:p w:rsidR="008C7FF4" w:rsidRPr="006A602B" w:rsidRDefault="008C7FF4" w:rsidP="008C7FF4">
      <w:pPr>
        <w:spacing w:after="120"/>
        <w:ind w:left="2"/>
        <w:rPr>
          <w:b/>
          <w:szCs w:val="20"/>
        </w:rPr>
      </w:pP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 xml:space="preserve">Σωστό  </w:t>
      </w: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>Λάθος</w:t>
      </w:r>
    </w:p>
    <w:p w:rsidR="00BE75A3" w:rsidRDefault="00BE75A3" w:rsidP="008C7FF4">
      <w:pPr>
        <w:spacing w:after="120"/>
        <w:ind w:left="2"/>
        <w:rPr>
          <w:b/>
          <w:sz w:val="20"/>
          <w:szCs w:val="20"/>
        </w:rPr>
      </w:pPr>
    </w:p>
    <w:p w:rsidR="00BE75A3" w:rsidRPr="00DE0B19" w:rsidRDefault="00BE75A3" w:rsidP="00BE75A3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4</w:t>
      </w:r>
    </w:p>
    <w:p w:rsidR="00BE75A3" w:rsidRPr="00260683" w:rsidRDefault="00BE75A3" w:rsidP="00BE75A3">
      <w:pPr>
        <w:spacing w:after="120"/>
        <w:ind w:left="2"/>
        <w:rPr>
          <w:szCs w:val="20"/>
        </w:rPr>
      </w:pPr>
      <w:r w:rsidRPr="00260683">
        <w:rPr>
          <w:szCs w:val="20"/>
        </w:rPr>
        <w:t>Το ερυθρό φωτόσημα εισόδου μπορεί να παραβιαστεί με το άναμμα της ένδειξης Σφ1 αφού έχει σταθμεύσει η αμαξοστοιχία πριν από αυτό;</w:t>
      </w:r>
    </w:p>
    <w:p w:rsidR="00BE75A3" w:rsidRPr="006A602B" w:rsidRDefault="00BE75A3" w:rsidP="00BE75A3">
      <w:pPr>
        <w:spacing w:after="120"/>
        <w:ind w:left="2"/>
        <w:rPr>
          <w:b/>
          <w:szCs w:val="20"/>
        </w:rPr>
      </w:pP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 xml:space="preserve">Σωστό  </w:t>
      </w: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>Λάθος</w:t>
      </w:r>
    </w:p>
    <w:p w:rsidR="00E5155B" w:rsidRDefault="00E5155B" w:rsidP="00BE75A3">
      <w:pPr>
        <w:spacing w:after="120"/>
        <w:ind w:left="2"/>
        <w:rPr>
          <w:b/>
          <w:sz w:val="20"/>
          <w:szCs w:val="20"/>
        </w:rPr>
      </w:pPr>
    </w:p>
    <w:p w:rsidR="00E5155B" w:rsidRPr="00DE0B19" w:rsidRDefault="00E5155B" w:rsidP="00E5155B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5</w:t>
      </w:r>
    </w:p>
    <w:p w:rsidR="00BE1410" w:rsidRPr="006A602B" w:rsidRDefault="00BE1410" w:rsidP="00BE1410">
      <w:pPr>
        <w:jc w:val="both"/>
        <w:rPr>
          <w:szCs w:val="22"/>
        </w:rPr>
      </w:pPr>
      <w:r w:rsidRPr="006A602B">
        <w:rPr>
          <w:szCs w:val="22"/>
        </w:rPr>
        <w:t xml:space="preserve">Επιλέξτε εάν είναι σωστή </w:t>
      </w:r>
      <w:r w:rsidR="008B7E5E">
        <w:rPr>
          <w:szCs w:val="22"/>
        </w:rPr>
        <w:t>ή</w:t>
      </w:r>
      <w:r w:rsidRPr="006A602B">
        <w:rPr>
          <w:szCs w:val="22"/>
        </w:rPr>
        <w:t xml:space="preserve"> λάθος, η παρακάτω διαδοχή των ενδείξεων σε φωτοπρόσημα, φωτόσημα εισόδου και φωτόσημα εξόδου, για είσοδο και διέλευση από παρακαμπτήριο: </w:t>
      </w:r>
    </w:p>
    <w:p w:rsidR="008B7E5E" w:rsidRDefault="00BE1410" w:rsidP="00BE1410">
      <w:pPr>
        <w:jc w:val="both"/>
        <w:rPr>
          <w:szCs w:val="22"/>
        </w:rPr>
      </w:pPr>
      <w:r w:rsidRPr="006A602B">
        <w:rPr>
          <w:szCs w:val="22"/>
        </w:rPr>
        <w:tab/>
      </w:r>
    </w:p>
    <w:p w:rsidR="00BE1410" w:rsidRPr="006A602B" w:rsidRDefault="008B7E5E" w:rsidP="00BE1410">
      <w:pPr>
        <w:jc w:val="both"/>
        <w:rPr>
          <w:rFonts w:cs="Arial"/>
          <w:szCs w:val="22"/>
        </w:rPr>
      </w:pPr>
      <w:r>
        <w:rPr>
          <w:szCs w:val="22"/>
        </w:rPr>
        <w:tab/>
      </w:r>
      <w:r>
        <w:rPr>
          <w:szCs w:val="22"/>
        </w:rPr>
        <w:tab/>
      </w:r>
      <w:r>
        <w:rPr>
          <w:szCs w:val="22"/>
        </w:rPr>
        <w:tab/>
      </w:r>
      <w:r w:rsidR="00BE1410" w:rsidRPr="006A602B">
        <w:rPr>
          <w:szCs w:val="22"/>
        </w:rPr>
        <w:t>Κίτρινο Διαλείπ</w:t>
      </w:r>
      <w:r>
        <w:rPr>
          <w:szCs w:val="22"/>
        </w:rPr>
        <w:t>ο</w:t>
      </w:r>
      <w:r w:rsidR="00BE1410" w:rsidRPr="006A602B">
        <w:rPr>
          <w:szCs w:val="22"/>
        </w:rPr>
        <w:t xml:space="preserve">ν </w:t>
      </w:r>
      <w:r w:rsidR="00BE1410" w:rsidRPr="006A602B">
        <w:rPr>
          <w:rFonts w:cs="Arial"/>
          <w:szCs w:val="22"/>
        </w:rPr>
        <w:t xml:space="preserve">→ </w:t>
      </w:r>
      <w:r w:rsidR="00BE1410" w:rsidRPr="006A602B">
        <w:rPr>
          <w:szCs w:val="22"/>
        </w:rPr>
        <w:t>Κίτρινο Διαλείπ</w:t>
      </w:r>
      <w:r>
        <w:rPr>
          <w:szCs w:val="22"/>
        </w:rPr>
        <w:t>ο</w:t>
      </w:r>
      <w:r w:rsidR="00BE1410" w:rsidRPr="006A602B">
        <w:rPr>
          <w:szCs w:val="22"/>
        </w:rPr>
        <w:t>ν → Πράσινο - Κίτρινο</w:t>
      </w:r>
    </w:p>
    <w:p w:rsidR="00BE1410" w:rsidRDefault="00BE1410" w:rsidP="00BE75A3">
      <w:pPr>
        <w:spacing w:after="120"/>
        <w:ind w:left="2"/>
        <w:rPr>
          <w:sz w:val="20"/>
          <w:szCs w:val="20"/>
        </w:rPr>
      </w:pPr>
    </w:p>
    <w:p w:rsidR="00711681" w:rsidRPr="006A602B" w:rsidRDefault="00BE1410" w:rsidP="00BE1410">
      <w:pPr>
        <w:spacing w:after="120"/>
        <w:ind w:left="2"/>
        <w:rPr>
          <w:b/>
          <w:szCs w:val="20"/>
        </w:rPr>
      </w:pP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 xml:space="preserve">Σωστό  </w:t>
      </w:r>
      <w:r w:rsidRPr="006A602B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6A602B">
        <w:rPr>
          <w:szCs w:val="20"/>
        </w:rPr>
        <w:instrText xml:space="preserve"> </w:instrText>
      </w:r>
      <w:r w:rsidRPr="006A602B">
        <w:rPr>
          <w:szCs w:val="20"/>
          <w:lang w:val="en-US"/>
        </w:rPr>
        <w:instrText>FORMCHECKBOX</w:instrText>
      </w:r>
      <w:r w:rsidRPr="006A602B">
        <w:rPr>
          <w:szCs w:val="20"/>
        </w:rPr>
        <w:instrText xml:space="preserve"> </w:instrText>
      </w:r>
      <w:r w:rsidR="000D7712">
        <w:rPr>
          <w:szCs w:val="20"/>
        </w:rPr>
      </w:r>
      <w:r w:rsidR="000D7712">
        <w:rPr>
          <w:szCs w:val="20"/>
        </w:rPr>
        <w:fldChar w:fldCharType="separate"/>
      </w:r>
      <w:r w:rsidRPr="006A602B">
        <w:rPr>
          <w:szCs w:val="20"/>
        </w:rPr>
        <w:fldChar w:fldCharType="end"/>
      </w:r>
      <w:r w:rsidRPr="006A602B">
        <w:rPr>
          <w:szCs w:val="20"/>
        </w:rPr>
        <w:t xml:space="preserve"> </w:t>
      </w:r>
      <w:r w:rsidRPr="006A602B">
        <w:rPr>
          <w:b/>
          <w:szCs w:val="20"/>
        </w:rPr>
        <w:t>Λάθος</w:t>
      </w:r>
    </w:p>
    <w:p w:rsidR="00711681" w:rsidRDefault="00711681">
      <w:pPr>
        <w:spacing w:after="60" w:line="276" w:lineRule="auto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br w:type="page"/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lastRenderedPageBreak/>
        <w:t xml:space="preserve">Γ. </w:t>
      </w:r>
      <w:r w:rsidRPr="00711681">
        <w:rPr>
          <w:b/>
          <w:sz w:val="24"/>
          <w:szCs w:val="20"/>
        </w:rPr>
        <w:t>Ερωτήσεις ελ</w:t>
      </w:r>
      <w:r>
        <w:rPr>
          <w:b/>
          <w:sz w:val="24"/>
          <w:szCs w:val="20"/>
        </w:rPr>
        <w:t>εύθερης ανάπτυξης (5 ερωτήσεις)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1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ab/>
        <w:t>Εξηγήστε ποια η έννοια του λευκού ακυρωτικού σταυρού Αγ. Ανδρέα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</w:t>
      </w:r>
      <w:bookmarkStart w:id="0" w:name="_GoBack"/>
      <w:bookmarkEnd w:id="0"/>
      <w:r>
        <w:rPr>
          <w:b/>
          <w:sz w:val="24"/>
          <w:szCs w:val="20"/>
        </w:rPr>
        <w:t>τηση 2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ab/>
      </w:r>
      <w:r w:rsidR="0020604E">
        <w:rPr>
          <w:b/>
          <w:sz w:val="24"/>
          <w:szCs w:val="20"/>
        </w:rPr>
        <w:t xml:space="preserve">Περιγράψτε τις ενέργειες σας, σε ερυθρό φωτόσημα που φέρει ερυθρό </w:t>
      </w:r>
      <w:proofErr w:type="spellStart"/>
      <w:r w:rsidR="0020604E">
        <w:rPr>
          <w:b/>
          <w:sz w:val="24"/>
          <w:szCs w:val="20"/>
        </w:rPr>
        <w:t>ιστόσημα</w:t>
      </w:r>
      <w:proofErr w:type="spellEnd"/>
      <w:r w:rsidR="0020604E">
        <w:rPr>
          <w:b/>
          <w:sz w:val="24"/>
          <w:szCs w:val="20"/>
        </w:rPr>
        <w:t xml:space="preserve"> και </w:t>
      </w:r>
      <w:r w:rsidR="0020604E" w:rsidRPr="00221A04">
        <w:rPr>
          <w:b/>
          <w:sz w:val="24"/>
          <w:szCs w:val="20"/>
          <w:u w:val="single"/>
        </w:rPr>
        <w:t>δεν</w:t>
      </w:r>
      <w:r w:rsidR="0020604E">
        <w:rPr>
          <w:b/>
          <w:sz w:val="24"/>
          <w:szCs w:val="20"/>
        </w:rPr>
        <w:t xml:space="preserve"> υπάγεται σε Τηλεδιοίκηση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3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ab/>
        <w:t>Αναφέρετε τις ενέργειες σας, σε σβηστό φωτόσημα μηχανοδηγού σε ΑΣΙΔ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4</w:t>
      </w:r>
    </w:p>
    <w:p w:rsidR="00E708A6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ab/>
      </w:r>
      <w:r w:rsidR="00B62773">
        <w:rPr>
          <w:b/>
          <w:sz w:val="24"/>
          <w:szCs w:val="20"/>
        </w:rPr>
        <w:t xml:space="preserve">Περιγράψτε </w:t>
      </w:r>
      <w:r w:rsidR="00E708A6">
        <w:rPr>
          <w:b/>
          <w:sz w:val="24"/>
          <w:szCs w:val="20"/>
        </w:rPr>
        <w:t>την διαδικασία υπέρβασης ερυθρού φωτοσήματος με Σφ1</w:t>
      </w:r>
      <w:r w:rsidR="00B62773">
        <w:rPr>
          <w:b/>
          <w:sz w:val="24"/>
          <w:szCs w:val="20"/>
        </w:rPr>
        <w:t>.</w:t>
      </w: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E708A6" w:rsidRDefault="00E708A6" w:rsidP="00BE1410">
      <w:pPr>
        <w:spacing w:after="120"/>
        <w:ind w:left="2"/>
        <w:rPr>
          <w:b/>
          <w:sz w:val="24"/>
          <w:szCs w:val="20"/>
        </w:rPr>
      </w:pPr>
    </w:p>
    <w:p w:rsidR="00B62773" w:rsidRDefault="00B62773" w:rsidP="00BE1410">
      <w:pPr>
        <w:spacing w:after="120"/>
        <w:ind w:left="2"/>
        <w:rPr>
          <w:b/>
          <w:sz w:val="24"/>
          <w:szCs w:val="20"/>
        </w:rPr>
      </w:pPr>
    </w:p>
    <w:p w:rsidR="00C640F2" w:rsidRDefault="00C640F2" w:rsidP="00BE1410">
      <w:pPr>
        <w:spacing w:after="120"/>
        <w:ind w:left="2"/>
        <w:rPr>
          <w:b/>
          <w:sz w:val="24"/>
          <w:szCs w:val="20"/>
        </w:rPr>
      </w:pPr>
    </w:p>
    <w:p w:rsidR="00B62773" w:rsidRDefault="00B62773" w:rsidP="00B62773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5</w:t>
      </w:r>
    </w:p>
    <w:p w:rsidR="00260683" w:rsidRPr="00260683" w:rsidRDefault="00B62773" w:rsidP="00260683">
      <w:pPr>
        <w:pStyle w:val="BodyText"/>
        <w:ind w:left="0"/>
        <w:rPr>
          <w:b/>
          <w:lang w:val="el-GR"/>
        </w:rPr>
      </w:pPr>
      <w:r w:rsidRPr="00260683">
        <w:rPr>
          <w:b/>
          <w:sz w:val="26"/>
          <w:lang w:val="el-GR"/>
        </w:rPr>
        <w:tab/>
      </w:r>
      <w:r w:rsidR="00260683" w:rsidRPr="00260683">
        <w:rPr>
          <w:b/>
          <w:lang w:val="el-GR"/>
        </w:rPr>
        <w:t xml:space="preserve">Με βάση την παρακάτω διάταξη γραμμής, περιγράψτε ποιες θα είναι οι ενέργειες σας ως μηχανοδηγός της </w:t>
      </w:r>
      <w:proofErr w:type="spellStart"/>
      <w:r w:rsidR="00260683" w:rsidRPr="00260683">
        <w:rPr>
          <w:b/>
          <w:lang w:val="el-GR"/>
        </w:rPr>
        <w:t>αμαξ</w:t>
      </w:r>
      <w:proofErr w:type="spellEnd"/>
      <w:r w:rsidR="00260683" w:rsidRPr="00260683">
        <w:rPr>
          <w:b/>
          <w:lang w:val="el-GR"/>
        </w:rPr>
        <w:t>. 1552 για να εισ</w:t>
      </w:r>
      <w:r w:rsidR="00260683">
        <w:rPr>
          <w:b/>
          <w:lang w:val="el-GR"/>
        </w:rPr>
        <w:t>έ</w:t>
      </w:r>
      <w:r w:rsidR="00260683" w:rsidRPr="00260683">
        <w:rPr>
          <w:b/>
          <w:lang w:val="el-GR"/>
        </w:rPr>
        <w:t>λθετε στον Σ.Σ.</w:t>
      </w:r>
      <w:r w:rsidR="00260683">
        <w:rPr>
          <w:b/>
          <w:lang w:val="el-GR"/>
        </w:rPr>
        <w:t xml:space="preserve"> </w:t>
      </w:r>
      <w:r w:rsidR="00260683" w:rsidRPr="00260683">
        <w:rPr>
          <w:b/>
          <w:lang w:val="el-GR"/>
        </w:rPr>
        <w:t>Χαλκίδας:</w:t>
      </w:r>
    </w:p>
    <w:p w:rsidR="00B62773" w:rsidRDefault="00CC03D2" w:rsidP="00B62773">
      <w:pPr>
        <w:spacing w:after="120"/>
        <w:ind w:left="2"/>
        <w:rPr>
          <w:b/>
          <w:sz w:val="24"/>
          <w:szCs w:val="20"/>
        </w:rPr>
      </w:pPr>
      <w:r>
        <w:object w:dxaOrig="10742" w:dyaOrig="1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89.55pt" o:ole="">
            <v:imagedata r:id="rId10" o:title=""/>
          </v:shape>
          <o:OLEObject Type="Embed" ProgID="Visio.Drawing.11" ShapeID="_x0000_i1025" DrawAspect="Content" ObjectID="_1653156855" r:id="rId11"/>
        </w:object>
      </w:r>
    </w:p>
    <w:p w:rsidR="00B62773" w:rsidRPr="00711681" w:rsidRDefault="00B62773" w:rsidP="00BE1410">
      <w:pPr>
        <w:spacing w:after="120"/>
        <w:ind w:left="2"/>
        <w:rPr>
          <w:b/>
          <w:sz w:val="24"/>
          <w:szCs w:val="20"/>
        </w:rPr>
      </w:pPr>
    </w:p>
    <w:sectPr w:rsidR="00B62773" w:rsidRPr="00711681" w:rsidSect="001078EE">
      <w:footerReference w:type="default" r:id="rId12"/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7712" w:rsidRDefault="000D7712" w:rsidP="00985C9B">
      <w:r>
        <w:separator/>
      </w:r>
    </w:p>
  </w:endnote>
  <w:endnote w:type="continuationSeparator" w:id="0">
    <w:p w:rsidR="000D7712" w:rsidRDefault="000D7712" w:rsidP="00985C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5C9B" w:rsidRDefault="00985C9B" w:rsidP="00985C9B">
    <w:pPr>
      <w:pStyle w:val="Footer"/>
      <w:pBdr>
        <w:top w:val="single" w:sz="4" w:space="1" w:color="auto"/>
      </w:pBdr>
      <w:jc w:val="right"/>
    </w:pPr>
    <w:r>
      <w:t xml:space="preserve">σελ. </w:t>
    </w:r>
    <w:r>
      <w:fldChar w:fldCharType="begin"/>
    </w:r>
    <w:r>
      <w:instrText xml:space="preserve"> PAGE   \* MERGEFORMAT </w:instrText>
    </w:r>
    <w:r>
      <w:fldChar w:fldCharType="separate"/>
    </w:r>
    <w:r w:rsidR="009453C2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7712" w:rsidRDefault="000D7712" w:rsidP="00985C9B">
      <w:r>
        <w:separator/>
      </w:r>
    </w:p>
  </w:footnote>
  <w:footnote w:type="continuationSeparator" w:id="0">
    <w:p w:rsidR="000D7712" w:rsidRDefault="000D7712" w:rsidP="00985C9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77E0"/>
    <w:rsid w:val="000B595B"/>
    <w:rsid w:val="000C641F"/>
    <w:rsid w:val="000D7712"/>
    <w:rsid w:val="001078EE"/>
    <w:rsid w:val="0020604E"/>
    <w:rsid w:val="00221A04"/>
    <w:rsid w:val="00260683"/>
    <w:rsid w:val="002B7A3F"/>
    <w:rsid w:val="003F70F3"/>
    <w:rsid w:val="00422DA0"/>
    <w:rsid w:val="004925C6"/>
    <w:rsid w:val="004A15D4"/>
    <w:rsid w:val="0058396F"/>
    <w:rsid w:val="005C001B"/>
    <w:rsid w:val="006A602B"/>
    <w:rsid w:val="00704729"/>
    <w:rsid w:val="00711681"/>
    <w:rsid w:val="00716EE2"/>
    <w:rsid w:val="00790B1C"/>
    <w:rsid w:val="007B75F0"/>
    <w:rsid w:val="00850D3D"/>
    <w:rsid w:val="008903A3"/>
    <w:rsid w:val="008B7E5E"/>
    <w:rsid w:val="008C7FF4"/>
    <w:rsid w:val="009132E3"/>
    <w:rsid w:val="009453C2"/>
    <w:rsid w:val="00985C9B"/>
    <w:rsid w:val="00AF0042"/>
    <w:rsid w:val="00B60B83"/>
    <w:rsid w:val="00B62773"/>
    <w:rsid w:val="00B96A53"/>
    <w:rsid w:val="00BE1410"/>
    <w:rsid w:val="00BE6EFF"/>
    <w:rsid w:val="00BE75A3"/>
    <w:rsid w:val="00C640F2"/>
    <w:rsid w:val="00CB3F85"/>
    <w:rsid w:val="00CC03D2"/>
    <w:rsid w:val="00D026C4"/>
    <w:rsid w:val="00D85314"/>
    <w:rsid w:val="00DE0B19"/>
    <w:rsid w:val="00E5155B"/>
    <w:rsid w:val="00E5445B"/>
    <w:rsid w:val="00E708A6"/>
    <w:rsid w:val="00EB3748"/>
    <w:rsid w:val="00F007E0"/>
    <w:rsid w:val="00F67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theme="minorBidi"/>
        <w:sz w:val="22"/>
        <w:szCs w:val="22"/>
        <w:lang w:val="el-GR" w:eastAsia="en-US" w:bidi="ar-SA"/>
      </w:rPr>
    </w:rPrDefault>
    <w:pPrDefault>
      <w:pPr>
        <w:spacing w:after="6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77E0"/>
    <w:pPr>
      <w:spacing w:after="0" w:line="240" w:lineRule="auto"/>
      <w:jc w:val="left"/>
    </w:pPr>
    <w:rPr>
      <w:rFonts w:cs="Times New Roman"/>
      <w:szCs w:val="24"/>
    </w:rPr>
  </w:style>
  <w:style w:type="paragraph" w:styleId="Heading2">
    <w:name w:val="heading 2"/>
    <w:next w:val="BodyText"/>
    <w:link w:val="Heading2Char"/>
    <w:qFormat/>
    <w:rsid w:val="00F677E0"/>
    <w:pPr>
      <w:keepNext/>
      <w:keepLines/>
      <w:spacing w:before="240" w:after="120" w:line="240" w:lineRule="auto"/>
      <w:ind w:left="900"/>
      <w:jc w:val="left"/>
      <w:outlineLvl w:val="1"/>
    </w:pPr>
    <w:rPr>
      <w:rFonts w:eastAsia="Times New Roman" w:cs="Times New Roman"/>
      <w:b/>
      <w:bCs/>
      <w:sz w:val="24"/>
      <w:szCs w:val="2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F677E0"/>
    <w:rPr>
      <w:rFonts w:eastAsia="Times New Roman" w:cs="Times New Roman"/>
      <w:b/>
      <w:bCs/>
      <w:sz w:val="24"/>
      <w:szCs w:val="28"/>
      <w:lang w:val="en-AU"/>
    </w:rPr>
  </w:style>
  <w:style w:type="paragraph" w:styleId="BodyText">
    <w:name w:val="Body Text"/>
    <w:basedOn w:val="Normal"/>
    <w:link w:val="BodyTextChar"/>
    <w:rsid w:val="00F677E0"/>
    <w:pPr>
      <w:spacing w:after="120"/>
      <w:ind w:left="902"/>
      <w:jc w:val="both"/>
    </w:pPr>
    <w:rPr>
      <w:rFonts w:eastAsia="Times New Roman"/>
      <w:szCs w:val="20"/>
      <w:lang w:val="en-AU"/>
    </w:rPr>
  </w:style>
  <w:style w:type="character" w:customStyle="1" w:styleId="BodyTextChar">
    <w:name w:val="Body Text Char"/>
    <w:basedOn w:val="DefaultParagraphFont"/>
    <w:link w:val="BodyText"/>
    <w:rsid w:val="00F677E0"/>
    <w:rPr>
      <w:rFonts w:eastAsia="Times New Roman" w:cs="Times New Roman"/>
      <w:szCs w:val="20"/>
      <w:lang w:val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0B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B1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85C9B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85C9B"/>
    <w:rPr>
      <w:rFonts w:cs="Times New Roman"/>
      <w:szCs w:val="24"/>
    </w:rPr>
  </w:style>
  <w:style w:type="paragraph" w:styleId="Footer">
    <w:name w:val="footer"/>
    <w:basedOn w:val="Normal"/>
    <w:link w:val="FooterChar"/>
    <w:uiPriority w:val="99"/>
    <w:unhideWhenUsed/>
    <w:rsid w:val="00985C9B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85C9B"/>
    <w:rPr>
      <w:rFonts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theme="minorBidi"/>
        <w:sz w:val="22"/>
        <w:szCs w:val="22"/>
        <w:lang w:val="el-GR" w:eastAsia="en-US" w:bidi="ar-SA"/>
      </w:rPr>
    </w:rPrDefault>
    <w:pPrDefault>
      <w:pPr>
        <w:spacing w:after="6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77E0"/>
    <w:pPr>
      <w:spacing w:after="0" w:line="240" w:lineRule="auto"/>
      <w:jc w:val="left"/>
    </w:pPr>
    <w:rPr>
      <w:rFonts w:cs="Times New Roman"/>
      <w:szCs w:val="24"/>
    </w:rPr>
  </w:style>
  <w:style w:type="paragraph" w:styleId="Heading2">
    <w:name w:val="heading 2"/>
    <w:next w:val="BodyText"/>
    <w:link w:val="Heading2Char"/>
    <w:qFormat/>
    <w:rsid w:val="00F677E0"/>
    <w:pPr>
      <w:keepNext/>
      <w:keepLines/>
      <w:spacing w:before="240" w:after="120" w:line="240" w:lineRule="auto"/>
      <w:ind w:left="900"/>
      <w:jc w:val="left"/>
      <w:outlineLvl w:val="1"/>
    </w:pPr>
    <w:rPr>
      <w:rFonts w:eastAsia="Times New Roman" w:cs="Times New Roman"/>
      <w:b/>
      <w:bCs/>
      <w:sz w:val="24"/>
      <w:szCs w:val="2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F677E0"/>
    <w:rPr>
      <w:rFonts w:eastAsia="Times New Roman" w:cs="Times New Roman"/>
      <w:b/>
      <w:bCs/>
      <w:sz w:val="24"/>
      <w:szCs w:val="28"/>
      <w:lang w:val="en-AU"/>
    </w:rPr>
  </w:style>
  <w:style w:type="paragraph" w:styleId="BodyText">
    <w:name w:val="Body Text"/>
    <w:basedOn w:val="Normal"/>
    <w:link w:val="BodyTextChar"/>
    <w:rsid w:val="00F677E0"/>
    <w:pPr>
      <w:spacing w:after="120"/>
      <w:ind w:left="902"/>
      <w:jc w:val="both"/>
    </w:pPr>
    <w:rPr>
      <w:rFonts w:eastAsia="Times New Roman"/>
      <w:szCs w:val="20"/>
      <w:lang w:val="en-AU"/>
    </w:rPr>
  </w:style>
  <w:style w:type="character" w:customStyle="1" w:styleId="BodyTextChar">
    <w:name w:val="Body Text Char"/>
    <w:basedOn w:val="DefaultParagraphFont"/>
    <w:link w:val="BodyText"/>
    <w:rsid w:val="00F677E0"/>
    <w:rPr>
      <w:rFonts w:eastAsia="Times New Roman" w:cs="Times New Roman"/>
      <w:szCs w:val="20"/>
      <w:lang w:val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0B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B1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85C9B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85C9B"/>
    <w:rPr>
      <w:rFonts w:cs="Times New Roman"/>
      <w:szCs w:val="24"/>
    </w:rPr>
  </w:style>
  <w:style w:type="paragraph" w:styleId="Footer">
    <w:name w:val="footer"/>
    <w:basedOn w:val="Normal"/>
    <w:link w:val="FooterChar"/>
    <w:uiPriority w:val="99"/>
    <w:unhideWhenUsed/>
    <w:rsid w:val="00985C9B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85C9B"/>
    <w:rPr>
      <w:rFonts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B4398C-D1D0-463A-81E9-C7BF8DDCB7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682</Words>
  <Characters>368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ONAKIS KONSTANTINOS</dc:creator>
  <cp:lastModifiedBy>CHRONAKIS KONSTANTINOS</cp:lastModifiedBy>
  <cp:revision>31</cp:revision>
  <cp:lastPrinted>2020-06-08T18:28:00Z</cp:lastPrinted>
  <dcterms:created xsi:type="dcterms:W3CDTF">2019-07-11T20:40:00Z</dcterms:created>
  <dcterms:modified xsi:type="dcterms:W3CDTF">2020-06-08T18:28:00Z</dcterms:modified>
</cp:coreProperties>
</file>